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7196C" w:rsidRDefault="003719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7196C" w:rsidRPr="007C00DE" w:rsidRDefault="003719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7196C" w:rsidRPr="007C00DE" w:rsidRDefault="0037196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7196C" w:rsidRDefault="003719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7196C" w:rsidRDefault="0037196C" w:rsidP="0001772F">
                              <w:pPr>
                                <w:rPr>
                                  <w:rFonts w:ascii="Courier New" w:hAnsi="Courier New" w:cs="Courier New"/>
                                  <w:color w:val="000000"/>
                                  <w:sz w:val="34"/>
                                  <w:szCs w:val="34"/>
                                </w:rPr>
                              </w:pPr>
                            </w:p>
                            <w:p w14:paraId="2CA04245" w14:textId="77777777" w:rsidR="0037196C" w:rsidRPr="00864C00" w:rsidRDefault="0037196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7196C" w:rsidRPr="00864C00" w:rsidRDefault="003719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7196C" w:rsidRPr="00864C00" w:rsidRDefault="003719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7196C" w:rsidRPr="00864C00" w:rsidRDefault="0037196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7196C" w:rsidRPr="00864C00" w:rsidRDefault="0037196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7196C" w:rsidRPr="00864C00" w:rsidRDefault="0037196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7196C" w:rsidRDefault="003719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7196C" w:rsidRDefault="003719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7196C" w:rsidRPr="007C00DE" w:rsidRDefault="003719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7196C" w:rsidRPr="007C00DE" w:rsidRDefault="003719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7196C" w:rsidRPr="007C00DE" w:rsidRDefault="0037196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7196C" w:rsidRDefault="003719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7196C" w:rsidRDefault="0037196C" w:rsidP="0001772F">
                        <w:pPr>
                          <w:rPr>
                            <w:rFonts w:ascii="Courier New" w:hAnsi="Courier New" w:cs="Courier New"/>
                            <w:color w:val="000000"/>
                            <w:sz w:val="34"/>
                            <w:szCs w:val="34"/>
                          </w:rPr>
                        </w:pPr>
                      </w:p>
                      <w:p w14:paraId="2CA04245" w14:textId="77777777" w:rsidR="0037196C" w:rsidRPr="00864C00" w:rsidRDefault="0037196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7196C" w:rsidRPr="00864C00" w:rsidRDefault="003719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7196C" w:rsidRPr="00864C00" w:rsidRDefault="003719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7196C" w:rsidRPr="00864C00" w:rsidRDefault="0037196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7196C" w:rsidRPr="00864C00" w:rsidRDefault="0037196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7196C" w:rsidRPr="00864C00" w:rsidRDefault="0037196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7196C" w:rsidRDefault="003719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D27848">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D27848">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D27848">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D27848">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D27848">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D27848">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D27848">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D27848">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D27848">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D27848">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D27848">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D27848">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D27848">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D27848">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85pt;height:138.85pt" o:ole="">
            <v:imagedata r:id="rId27" o:title=""/>
          </v:shape>
          <o:OLEObject Type="Embed" ProgID="Visio.Drawing.15" ShapeID="_x0000_i1025" DrawAspect="Content" ObjectID="_1603028386"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7196C" w:rsidRPr="007450F7" w:rsidRDefault="0037196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7196C" w:rsidRPr="007450F7" w:rsidRDefault="0037196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37196C" w:rsidRPr="007450F7" w:rsidRDefault="0037196C"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37196C" w:rsidRPr="007450F7" w:rsidRDefault="0037196C"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37196C" w:rsidRPr="007450F7" w:rsidRDefault="0037196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37196C" w:rsidRPr="00A50E0A" w:rsidRDefault="0037196C"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37196C" w:rsidRPr="00A50E0A" w:rsidRDefault="0037196C"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7196C" w:rsidRDefault="0037196C"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37196C" w:rsidRDefault="0037196C" w:rsidP="0060009A">
                      <w:r>
                        <w:t>failure</w:t>
                      </w:r>
                    </w:p>
                  </w:txbxContent>
                </v:textbox>
              </v:shape>
            </w:pict>
          </mc:Fallback>
        </mc:AlternateContent>
      </w:r>
    </w:p>
    <w:p w14:paraId="3DF50654" w14:textId="463CDFDF" w:rsidR="00603D3F" w:rsidRPr="00A52F74" w:rsidRDefault="00A50E0A" w:rsidP="00603D3F">
      <w:r>
        <w:rPr>
          <w:noProof/>
          <w:lang w:val="en-US"/>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7196C" w:rsidRDefault="0037196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37196C" w:rsidRDefault="0037196C">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37196C" w:rsidRPr="00923875" w:rsidRDefault="0037196C"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37196C" w:rsidRPr="00923875" w:rsidRDefault="0037196C"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37196C" w:rsidRDefault="0037196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37196C" w:rsidRDefault="0037196C"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37196C" w:rsidRPr="007450F7" w:rsidRDefault="0037196C"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37196C" w:rsidRPr="007450F7" w:rsidRDefault="0037196C"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37196C" w:rsidRPr="00292351" w:rsidRDefault="0037196C"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37196C" w:rsidRPr="00292351" w:rsidRDefault="0037196C"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v:textbox>
              </v:shape>
            </w:pict>
          </mc:Fallback>
        </mc:AlternateContent>
      </w:r>
    </w:p>
    <w:p w14:paraId="6CCD3042" w14:textId="2C391236" w:rsidR="00603D3F" w:rsidRPr="00A52F74" w:rsidRDefault="0050177B" w:rsidP="00603D3F">
      <w:r>
        <w:rPr>
          <w:noProof/>
          <w:lang w:val="en-US"/>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37196C" w:rsidRDefault="0037196C"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37196C" w:rsidRDefault="0037196C" w:rsidP="0050177B">
                      <w:r>
                        <w:t>success</w:t>
                      </w:r>
                    </w:p>
                  </w:txbxContent>
                </v:textbox>
                <w10:wrap anchorx="margin"/>
              </v:shape>
            </w:pict>
          </mc:Fallback>
        </mc:AlternateContent>
      </w:r>
      <w:r>
        <w:rPr>
          <w:noProof/>
          <w:lang w:val="en-US"/>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37196C" w:rsidRPr="00292351" w:rsidRDefault="0037196C"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37196C" w:rsidRPr="00292351" w:rsidRDefault="0037196C"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lang w:val="en-US"/>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7196C" w:rsidRPr="007450F7" w:rsidRDefault="0037196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37196C" w:rsidRPr="007450F7" w:rsidRDefault="0037196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37196C" w:rsidRPr="00C00550"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37196C" w:rsidRPr="00C00550"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7196C" w:rsidRDefault="0037196C"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37196C" w:rsidRDefault="0037196C"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7196C" w:rsidRDefault="0037196C"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37196C" w:rsidRDefault="0037196C"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37196C" w:rsidRPr="00804318"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37196C" w:rsidRPr="00804318" w:rsidRDefault="0037196C"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37196C" w:rsidRPr="007450F7" w:rsidRDefault="0037196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7196C"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37196C"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37196C" w:rsidRPr="00AE2B84" w:rsidRDefault="0037196C"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7196C" w:rsidRPr="00541CAF" w:rsidRDefault="0037196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7196C" w:rsidRPr="00541CAF" w:rsidRDefault="0037196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7196C" w:rsidRDefault="0037196C"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37196C" w:rsidRDefault="0037196C"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7196C" w:rsidRDefault="0037196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7196C" w:rsidRDefault="0037196C"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37196C" w:rsidRPr="001613A7" w:rsidRDefault="0037196C"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37196C" w:rsidRPr="001613A7" w:rsidRDefault="0037196C"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7196C" w:rsidRDefault="0037196C">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37196C" w:rsidRDefault="0037196C">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37196C" w:rsidRPr="00541CAF" w:rsidRDefault="0037196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7196C" w:rsidRPr="00541CAF" w:rsidRDefault="0037196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37196C" w:rsidRPr="00541CAF" w:rsidRDefault="0037196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7196C" w:rsidRPr="00930913" w:rsidRDefault="0037196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37196C" w:rsidRPr="00930913" w:rsidRDefault="0037196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37196C" w:rsidRPr="00930913" w:rsidRDefault="0037196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7196C" w:rsidRPr="00930913" w:rsidRDefault="0037196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37196C" w:rsidRPr="00930913" w:rsidRDefault="0037196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7196C" w:rsidRPr="00930913" w:rsidRDefault="0037196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7196C" w:rsidRPr="004F40C4"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37196C" w:rsidRPr="004F40C4"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37196C" w:rsidRDefault="0037196C"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37196C" w:rsidRDefault="0037196C"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7196C" w:rsidRDefault="0037196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37196C" w:rsidRDefault="0037196C">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7196C"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37196C"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37196C" w:rsidRPr="00541CAF" w:rsidRDefault="003719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20A5530B" w:rsidR="00923D4F" w:rsidRDefault="00923D4F" w:rsidP="00923D4F">
      <w:pPr>
        <w:pStyle w:val="Heading1"/>
        <w:rPr>
          <w:rFonts w:ascii="Arial" w:hAnsi="Arial" w:cs="Arial"/>
        </w:rPr>
      </w:pPr>
      <w:r w:rsidRPr="00A52F74">
        <w:rPr>
          <w:rFonts w:ascii="Arial" w:hAnsi="Arial" w:cs="Arial"/>
        </w:rPr>
        <w:lastRenderedPageBreak/>
        <w:t>Use Case Diagram</w:t>
      </w:r>
    </w:p>
    <w:p w14:paraId="2F3D7EBE" w14:textId="77777777" w:rsidR="00B96EB9" w:rsidRDefault="00B96EB9" w:rsidP="00B96EB9"/>
    <w:p w14:paraId="293978A0" w14:textId="6F6116B6" w:rsidR="00DB2F06" w:rsidRPr="00A52F74" w:rsidRDefault="009A4CF0" w:rsidP="00B96EB9">
      <w:r w:rsidRPr="00A52F74">
        <w:rPr>
          <w:noProof/>
          <w:lang w:val="en-US"/>
        </w:rPr>
        <mc:AlternateContent>
          <mc:Choice Requires="wps">
            <w:drawing>
              <wp:anchor distT="0" distB="0" distL="114300" distR="114300" simplePos="0" relativeHeight="251963392" behindDoc="0" locked="0" layoutInCell="1" allowOverlap="1" wp14:anchorId="030B6221" wp14:editId="25CD2EB1">
                <wp:simplePos x="0" y="0"/>
                <wp:positionH relativeFrom="margin">
                  <wp:posOffset>2376055</wp:posOffset>
                </wp:positionH>
                <wp:positionV relativeFrom="paragraph">
                  <wp:posOffset>565496</wp:posOffset>
                </wp:positionV>
                <wp:extent cx="1198418" cy="658091"/>
                <wp:effectExtent l="0" t="0" r="20955" b="27940"/>
                <wp:wrapNone/>
                <wp:docPr id="10" name="Oval 10"/>
                <wp:cNvGraphicFramePr/>
                <a:graphic xmlns:a="http://schemas.openxmlformats.org/drawingml/2006/main">
                  <a:graphicData uri="http://schemas.microsoft.com/office/word/2010/wordprocessingShape">
                    <wps:wsp>
                      <wps:cNvSpPr/>
                      <wps:spPr>
                        <a:xfrm>
                          <a:off x="0" y="0"/>
                          <a:ext cx="1198418" cy="65809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7B3178E0" w:rsidR="0037196C" w:rsidRPr="009A4CF0" w:rsidRDefault="0037196C" w:rsidP="00DB2F06">
                            <w:pPr>
                              <w:jc w:val="center"/>
                              <w:rPr>
                                <w:b w:val="0"/>
                                <w:sz w:val="22"/>
                                <w:szCs w:val="22"/>
                                <w:lang w:val="en-US"/>
                              </w:rPr>
                            </w:pPr>
                            <w:r w:rsidRPr="009A4CF0">
                              <w:rPr>
                                <w:b w:val="0"/>
                                <w:sz w:val="22"/>
                                <w:szCs w:val="22"/>
                                <w:lang w:val="en-US"/>
                              </w:rPr>
                              <w:t>End-User,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4" style="position:absolute;left:0;text-align:left;margin-left:187.1pt;margin-top:44.55pt;width:94.35pt;height:51.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" fillcolor="#4f81bd [3204]" strokecolor="#243f60 [1604]" strokeweight="2pt">
                <v:textbox>
                  <w:txbxContent>
                    <w:p w14:paraId="60E2415E" w14:textId="7B3178E0" w:rsidR="0037196C" w:rsidRPr="009A4CF0" w:rsidRDefault="0037196C" w:rsidP="00DB2F06">
                      <w:pPr>
                        <w:jc w:val="center"/>
                        <w:rPr>
                          <w:b w:val="0"/>
                          <w:sz w:val="22"/>
                          <w:szCs w:val="22"/>
                          <w:lang w:val="en-US"/>
                        </w:rPr>
                      </w:pPr>
                      <w:r w:rsidRPr="009A4CF0">
                        <w:rPr>
                          <w:b w:val="0"/>
                          <w:sz w:val="22"/>
                          <w:szCs w:val="22"/>
                          <w:lang w:val="en-US"/>
                        </w:rPr>
                        <w:t>End-User,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981824" behindDoc="0" locked="0" layoutInCell="1" allowOverlap="1" wp14:anchorId="3E024C9C" wp14:editId="120D2883">
                <wp:simplePos x="0" y="0"/>
                <wp:positionH relativeFrom="column">
                  <wp:posOffset>3366655</wp:posOffset>
                </wp:positionH>
                <wp:positionV relativeFrom="paragraph">
                  <wp:posOffset>974205</wp:posOffset>
                </wp:positionV>
                <wp:extent cx="1662199" cy="1378528"/>
                <wp:effectExtent l="57150" t="19050" r="71755" b="88900"/>
                <wp:wrapNone/>
                <wp:docPr id="210" name="Straight Connector 210"/>
                <wp:cNvGraphicFramePr/>
                <a:graphic xmlns:a="http://schemas.openxmlformats.org/drawingml/2006/main">
                  <a:graphicData uri="http://schemas.microsoft.com/office/word/2010/wordprocessingShape">
                    <wps:wsp>
                      <wps:cNvCnPr/>
                      <wps:spPr>
                        <a:xfrm flipH="1">
                          <a:off x="0" y="0"/>
                          <a:ext cx="1662199" cy="13785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C3C48"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1pt,76.7pt" to="396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44672" behindDoc="0" locked="0" layoutInCell="1" allowOverlap="1" wp14:anchorId="66B1ECE0" wp14:editId="4F76CE10">
                <wp:simplePos x="0" y="0"/>
                <wp:positionH relativeFrom="column">
                  <wp:posOffset>3449783</wp:posOffset>
                </wp:positionH>
                <wp:positionV relativeFrom="paragraph">
                  <wp:posOffset>994986</wp:posOffset>
                </wp:positionV>
                <wp:extent cx="1561118" cy="2355273"/>
                <wp:effectExtent l="57150" t="38100" r="77470" b="83185"/>
                <wp:wrapNone/>
                <wp:docPr id="981" name="Straight Connector 981"/>
                <wp:cNvGraphicFramePr/>
                <a:graphic xmlns:a="http://schemas.openxmlformats.org/drawingml/2006/main">
                  <a:graphicData uri="http://schemas.microsoft.com/office/word/2010/wordprocessingShape">
                    <wps:wsp>
                      <wps:cNvCnPr/>
                      <wps:spPr>
                        <a:xfrm flipV="1">
                          <a:off x="0" y="0"/>
                          <a:ext cx="1561118" cy="235527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5B31F7" id="Straight Connector 981" o:spid="_x0000_s1026" style="position:absolute;flip:y;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65pt,78.35pt" to="394.55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" strokecolor="#4f81bd [3204]" strokeweight="2pt">
                <v:shadow on="t" color="black" opacity="24903f" origin=",.5" offset="0,.55556mm"/>
              </v:line>
            </w:pict>
          </mc:Fallback>
        </mc:AlternateContent>
      </w:r>
      <w:r w:rsidR="00997F12" w:rsidRPr="00A52F74">
        <w:rPr>
          <w:noProof/>
          <w:lang w:val="en-US"/>
        </w:rPr>
        <mc:AlternateContent>
          <mc:Choice Requires="wps">
            <w:drawing>
              <wp:anchor distT="0" distB="0" distL="114300" distR="114300" simplePos="0" relativeHeight="251971584" behindDoc="0" locked="0" layoutInCell="1" allowOverlap="1" wp14:anchorId="1E01FB76" wp14:editId="20F6BC34">
                <wp:simplePos x="0" y="0"/>
                <wp:positionH relativeFrom="column">
                  <wp:posOffset>3477491</wp:posOffset>
                </wp:positionH>
                <wp:positionV relativeFrom="paragraph">
                  <wp:posOffset>960350</wp:posOffset>
                </wp:positionV>
                <wp:extent cx="1565102" cy="713509"/>
                <wp:effectExtent l="57150" t="38100" r="54610" b="86995"/>
                <wp:wrapNone/>
                <wp:docPr id="205" name="Straight Connector 205"/>
                <wp:cNvGraphicFramePr/>
                <a:graphic xmlns:a="http://schemas.openxmlformats.org/drawingml/2006/main">
                  <a:graphicData uri="http://schemas.microsoft.com/office/word/2010/wordprocessingShape">
                    <wps:wsp>
                      <wps:cNvCnPr/>
                      <wps:spPr>
                        <a:xfrm flipH="1">
                          <a:off x="0" y="0"/>
                          <a:ext cx="1565102" cy="7135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2A73B"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pt,75.6pt" to="397.05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965440" behindDoc="0" locked="0" layoutInCell="1" allowOverlap="1" wp14:anchorId="7BC43FB4" wp14:editId="69963996">
                <wp:simplePos x="0" y="0"/>
                <wp:positionH relativeFrom="column">
                  <wp:posOffset>1052945</wp:posOffset>
                </wp:positionH>
                <wp:positionV relativeFrom="paragraph">
                  <wp:posOffset>821805</wp:posOffset>
                </wp:positionV>
                <wp:extent cx="1316182" cy="165678"/>
                <wp:effectExtent l="38100" t="38100" r="74930" b="82550"/>
                <wp:wrapNone/>
                <wp:docPr id="32" name="Straight Connector 32"/>
                <wp:cNvGraphicFramePr/>
                <a:graphic xmlns:a="http://schemas.openxmlformats.org/drawingml/2006/main">
                  <a:graphicData uri="http://schemas.microsoft.com/office/word/2010/wordprocessingShape">
                    <wps:wsp>
                      <wps:cNvCnPr/>
                      <wps:spPr>
                        <a:xfrm flipV="1">
                          <a:off x="0" y="0"/>
                          <a:ext cx="1316182" cy="1656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B97555"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pt,64.7pt" to="186.5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842560" behindDoc="0" locked="0" layoutInCell="1" allowOverlap="1" wp14:anchorId="78EADEDB" wp14:editId="30E483B3">
                <wp:simplePos x="0" y="0"/>
                <wp:positionH relativeFrom="margin">
                  <wp:posOffset>1828800</wp:posOffset>
                </wp:positionH>
                <wp:positionV relativeFrom="paragraph">
                  <wp:posOffset>86995</wp:posOffset>
                </wp:positionV>
                <wp:extent cx="2270760" cy="4142105"/>
                <wp:effectExtent l="0" t="0" r="15240" b="10795"/>
                <wp:wrapThrough wrapText="bothSides">
                  <wp:wrapPolygon edited="0">
                    <wp:start x="0" y="0"/>
                    <wp:lineTo x="0" y="21557"/>
                    <wp:lineTo x="21564" y="21557"/>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4142105"/>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868666" id="Rectangle 33" o:spid="_x0000_s1026" style="position:absolute;margin-left:2in;margin-top:6.85pt;width:178.8pt;height:326.15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" fillcolor="white [3201]" strokecolor="#4bacc6 [3208]" strokeweight="2pt">
                <w10:wrap type="through" anchorx="margin"/>
              </v:rect>
            </w:pict>
          </mc:Fallback>
        </mc:AlternateContent>
      </w:r>
      <w:r w:rsidR="00B96EB9" w:rsidRPr="00A52F74">
        <w:rPr>
          <w:noProof/>
          <w:lang w:val="en-US"/>
        </w:rPr>
        <mc:AlternateContent>
          <mc:Choice Requires="wps">
            <w:drawing>
              <wp:anchor distT="0" distB="0" distL="114300" distR="114300" simplePos="0" relativeHeight="251843584" behindDoc="0" locked="0" layoutInCell="1" allowOverlap="1" wp14:anchorId="434F4069" wp14:editId="44082A54">
                <wp:simplePos x="0" y="0"/>
                <wp:positionH relativeFrom="margin">
                  <wp:posOffset>1894609</wp:posOffset>
                </wp:positionH>
                <wp:positionV relativeFrom="paragraph">
                  <wp:posOffset>127289</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37196C" w:rsidRPr="00F04939" w:rsidRDefault="0037196C"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5" style="position:absolute;left:0;text-align:left;margin-left:149.2pt;margin-top:10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XyeAIAADQ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" fillcolor="white [3201]" strokecolor="#4bacc6 [3208]" strokeweight="2pt">
                <v:textbox>
                  <w:txbxContent>
                    <w:p w14:paraId="597F52B1" w14:textId="1F9232B8" w:rsidR="0037196C" w:rsidRPr="00F04939" w:rsidRDefault="0037196C" w:rsidP="00F04939">
                      <w:pPr>
                        <w:jc w:val="center"/>
                        <w:rPr>
                          <w:b w:val="0"/>
                        </w:rPr>
                      </w:pPr>
                      <w:r w:rsidRPr="00F04939">
                        <w:rPr>
                          <w:b w:val="0"/>
                        </w:rPr>
                        <w:t>Online help desk system</w:t>
                      </w:r>
                    </w:p>
                  </w:txbxContent>
                </v:textbox>
                <w10:wrap anchorx="margin"/>
              </v:roundrect>
            </w:pict>
          </mc:Fallback>
        </mc:AlternateContent>
      </w:r>
      <w:r w:rsidR="00F009E5" w:rsidRPr="00A52F74">
        <w:rPr>
          <w:noProof/>
          <w:lang w:val="en-US"/>
        </w:rPr>
        <w:drawing>
          <wp:inline distT="0" distB="0" distL="0" distR="0" wp14:anchorId="396A69EA" wp14:editId="602E545A">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r>
      <w:r w:rsidR="00B96EB9">
        <w:t xml:space="preserve">         </w:t>
      </w:r>
      <w:r w:rsidR="00B96EB9">
        <w:tab/>
      </w:r>
      <w:r w:rsidR="00B96EB9">
        <w:tab/>
      </w:r>
      <w:r w:rsidR="00B96EB9" w:rsidRPr="00A52F74">
        <w:rPr>
          <w:noProof/>
          <w:lang w:val="en-US"/>
        </w:rPr>
        <w:drawing>
          <wp:inline distT="0" distB="0" distL="0" distR="0" wp14:anchorId="286DF191" wp14:editId="1CD91FCB">
            <wp:extent cx="1075195" cy="1089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t xml:space="preserve">       </w:t>
      </w:r>
    </w:p>
    <w:p w14:paraId="53F34961" w14:textId="5986908E" w:rsidR="00B96EB9" w:rsidRDefault="00B96EB9" w:rsidP="00B96EB9">
      <w:r w:rsidRPr="00A52F74">
        <w:rPr>
          <w:noProof/>
          <w:lang w:val="en-US"/>
        </w:rPr>
        <mc:AlternateContent>
          <mc:Choice Requires="wps">
            <w:drawing>
              <wp:anchor distT="0" distB="0" distL="114300" distR="114300" simplePos="0" relativeHeight="252440576" behindDoc="0" locked="0" layoutInCell="1" allowOverlap="1" wp14:anchorId="4ACAAE23" wp14:editId="3B9F971E">
                <wp:simplePos x="0" y="0"/>
                <wp:positionH relativeFrom="margin">
                  <wp:posOffset>2315268</wp:posOffset>
                </wp:positionH>
                <wp:positionV relativeFrom="paragraph">
                  <wp:posOffset>183284</wp:posOffset>
                </wp:positionV>
                <wp:extent cx="1181100" cy="563880"/>
                <wp:effectExtent l="0" t="0" r="19050" b="26670"/>
                <wp:wrapNone/>
                <wp:docPr id="25" name="Oval 2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EA695" w14:textId="357A294E" w:rsidR="0037196C" w:rsidRPr="00DB2F06" w:rsidRDefault="0037196C" w:rsidP="00B96EB9">
                            <w:pPr>
                              <w:jc w:val="center"/>
                              <w:rPr>
                                <w:b w:val="0"/>
                                <w:lang w:val="en-US"/>
                              </w:rPr>
                            </w:pPr>
                            <w:r>
                              <w:rPr>
                                <w:b w:val="0"/>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CAAE23" id="Oval 25" o:spid="_x0000_s1106" style="position:absolute;left:0;text-align:left;margin-left:182.3pt;margin-top:14.45pt;width:93pt;height:44.4pt;z-index:25244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" fillcolor="#4f81bd [3204]" strokecolor="#243f60 [1604]" strokeweight="2pt">
                <v:textbox>
                  <w:txbxContent>
                    <w:p w14:paraId="799EA695" w14:textId="357A294E" w:rsidR="0037196C" w:rsidRPr="00DB2F06" w:rsidRDefault="0037196C" w:rsidP="00B96EB9">
                      <w:pPr>
                        <w:jc w:val="center"/>
                        <w:rPr>
                          <w:b w:val="0"/>
                          <w:lang w:val="en-US"/>
                        </w:rPr>
                      </w:pPr>
                      <w:r>
                        <w:rPr>
                          <w:b w:val="0"/>
                          <w:lang w:val="en-US"/>
                        </w:rPr>
                        <w:t>Facilities</w:t>
                      </w:r>
                    </w:p>
                  </w:txbxContent>
                </v:textbox>
                <w10:wrap anchorx="margin"/>
              </v:oval>
            </w:pict>
          </mc:Fallback>
        </mc:AlternateContent>
      </w:r>
      <w:r>
        <w:t xml:space="preserve"> </w:t>
      </w:r>
      <w:r w:rsidRPr="00A52F74">
        <w:t>Administrator</w:t>
      </w:r>
      <w:r>
        <w:tab/>
      </w:r>
      <w:r>
        <w:tab/>
      </w:r>
      <w:r>
        <w:tab/>
        <w:t>Facilities Heads</w:t>
      </w:r>
    </w:p>
    <w:p w14:paraId="617347E0" w14:textId="0E6E61E5" w:rsidR="00B96EB9" w:rsidRDefault="00B96EB9" w:rsidP="00B96EB9">
      <w:r>
        <w:tab/>
      </w:r>
      <w:r>
        <w:tab/>
      </w:r>
      <w:r>
        <w:tab/>
      </w:r>
      <w:r>
        <w:tab/>
      </w:r>
      <w:r>
        <w:tab/>
        <w:t xml:space="preserve">        (Staff</w:t>
      </w:r>
      <w:r w:rsidR="00C20EC2">
        <w:t>s</w:t>
      </w:r>
      <w:r>
        <w:t>)</w:t>
      </w:r>
    </w:p>
    <w:p w14:paraId="48938F23" w14:textId="6C3F54EF" w:rsidR="00B96EB9" w:rsidRDefault="00B96EB9" w:rsidP="00B96EB9"/>
    <w:p w14:paraId="3219CE6A" w14:textId="54AA3C00" w:rsidR="00B96EB9" w:rsidRDefault="009A4CF0" w:rsidP="00B96EB9">
      <w:r w:rsidRPr="00A52F74">
        <w:rPr>
          <w:noProof/>
          <w:lang w:val="en-US"/>
        </w:rPr>
        <mc:AlternateContent>
          <mc:Choice Requires="wps">
            <w:drawing>
              <wp:anchor distT="0" distB="0" distL="114300" distR="114300" simplePos="0" relativeHeight="251967488" behindDoc="0" locked="0" layoutInCell="1" allowOverlap="1" wp14:anchorId="5868E751" wp14:editId="780EF343">
                <wp:simplePos x="0" y="0"/>
                <wp:positionH relativeFrom="margin">
                  <wp:posOffset>2350366</wp:posOffset>
                </wp:positionH>
                <wp:positionV relativeFrom="paragraph">
                  <wp:posOffset>59113</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37196C" w:rsidRPr="00DB2F06" w:rsidRDefault="0037196C"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7" style="position:absolute;left:0;text-align:left;margin-left:185.05pt;margin-top:4.65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jIfw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" fillcolor="#4f81bd [3204]" strokecolor="#243f60 [1604]" strokeweight="2pt">
                <v:textbox>
                  <w:txbxContent>
                    <w:p w14:paraId="7B89C225" w14:textId="721127E1" w:rsidR="0037196C" w:rsidRPr="00DB2F06" w:rsidRDefault="0037196C" w:rsidP="000F5DE4">
                      <w:pPr>
                        <w:jc w:val="center"/>
                        <w:rPr>
                          <w:b w:val="0"/>
                          <w:lang w:val="en-US"/>
                        </w:rPr>
                      </w:pPr>
                      <w:r>
                        <w:rPr>
                          <w:b w:val="0"/>
                          <w:lang w:val="en-US"/>
                        </w:rPr>
                        <w:t>Request</w:t>
                      </w:r>
                    </w:p>
                  </w:txbxContent>
                </v:textbox>
                <w10:wrap anchorx="margin"/>
              </v:oval>
            </w:pict>
          </mc:Fallback>
        </mc:AlternateContent>
      </w:r>
    </w:p>
    <w:p w14:paraId="4A75786A" w14:textId="6EEA313C" w:rsidR="00B96EB9" w:rsidRDefault="00EA18CF" w:rsidP="00B96EB9">
      <w:r w:rsidRPr="00A52F74">
        <w:rPr>
          <w:noProof/>
          <w:lang w:val="en-US"/>
        </w:rPr>
        <mc:AlternateContent>
          <mc:Choice Requires="wps">
            <w:drawing>
              <wp:anchor distT="0" distB="0" distL="114300" distR="114300" simplePos="0" relativeHeight="252442624" behindDoc="0" locked="0" layoutInCell="1" allowOverlap="1" wp14:anchorId="3EA4C500" wp14:editId="557A8CF7">
                <wp:simplePos x="0" y="0"/>
                <wp:positionH relativeFrom="column">
                  <wp:posOffset>1025235</wp:posOffset>
                </wp:positionH>
                <wp:positionV relativeFrom="paragraph">
                  <wp:posOffset>44969</wp:posOffset>
                </wp:positionV>
                <wp:extent cx="1315951" cy="1482436"/>
                <wp:effectExtent l="38100" t="38100" r="74930" b="80010"/>
                <wp:wrapNone/>
                <wp:docPr id="979" name="Straight Connector 979"/>
                <wp:cNvGraphicFramePr/>
                <a:graphic xmlns:a="http://schemas.openxmlformats.org/drawingml/2006/main">
                  <a:graphicData uri="http://schemas.microsoft.com/office/word/2010/wordprocessingShape">
                    <wps:wsp>
                      <wps:cNvCnPr/>
                      <wps:spPr>
                        <a:xfrm flipV="1">
                          <a:off x="0" y="0"/>
                          <a:ext cx="1315951" cy="148243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28EDA" id="Straight Connector 979" o:spid="_x0000_s1026" style="position:absolute;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75pt,3.55pt" to="184.3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69536" behindDoc="0" locked="0" layoutInCell="1" allowOverlap="1" wp14:anchorId="1D11A939" wp14:editId="79A4046F">
                <wp:simplePos x="0" y="0"/>
                <wp:positionH relativeFrom="column">
                  <wp:posOffset>3484418</wp:posOffset>
                </wp:positionH>
                <wp:positionV relativeFrom="paragraph">
                  <wp:posOffset>10333</wp:posOffset>
                </wp:positionV>
                <wp:extent cx="1545475" cy="1526078"/>
                <wp:effectExtent l="38100" t="19050" r="74295" b="93345"/>
                <wp:wrapNone/>
                <wp:docPr id="204" name="Straight Connector 204"/>
                <wp:cNvGraphicFramePr/>
                <a:graphic xmlns:a="http://schemas.openxmlformats.org/drawingml/2006/main">
                  <a:graphicData uri="http://schemas.microsoft.com/office/word/2010/wordprocessingShape">
                    <wps:wsp>
                      <wps:cNvCnPr/>
                      <wps:spPr>
                        <a:xfrm>
                          <a:off x="0" y="0"/>
                          <a:ext cx="1545475" cy="15260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CFE74"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35pt,.8pt" to="396.05pt,1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" strokecolor="#4f81bd [3204]" strokeweight="2pt">
                <v:shadow on="t" color="black" opacity="24903f" origin=",.5" offset="0,.55556mm"/>
              </v:line>
            </w:pict>
          </mc:Fallback>
        </mc:AlternateContent>
      </w:r>
    </w:p>
    <w:p w14:paraId="6FA7931D" w14:textId="12F7FA6C" w:rsidR="00B96EB9" w:rsidRDefault="00B96EB9" w:rsidP="00B96EB9">
      <w:r w:rsidRPr="00A52F74">
        <w:rPr>
          <w:noProof/>
          <w:lang w:val="en-US"/>
        </w:rPr>
        <mc:AlternateContent>
          <mc:Choice Requires="wps">
            <w:drawing>
              <wp:anchor distT="0" distB="0" distL="114300" distR="114300" simplePos="0" relativeHeight="251975680" behindDoc="0" locked="0" layoutInCell="1" allowOverlap="1" wp14:anchorId="3DFDD2A2" wp14:editId="24A3FA92">
                <wp:simplePos x="0" y="0"/>
                <wp:positionH relativeFrom="margin">
                  <wp:posOffset>2365721</wp:posOffset>
                </wp:positionH>
                <wp:positionV relativeFrom="paragraph">
                  <wp:posOffset>302030</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37196C" w:rsidRPr="00DB2F06" w:rsidRDefault="0037196C"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8" style="position:absolute;left:0;text-align:left;margin-left:186.3pt;margin-top:23.8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1B7fQIAAE4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" fillcolor="#4f81bd [3204]" strokecolor="#243f60 [1604]" strokeweight="2pt">
                <v:textbox>
                  <w:txbxContent>
                    <w:p w14:paraId="374C14AE" w14:textId="55719A91" w:rsidR="0037196C" w:rsidRPr="00DB2F06" w:rsidRDefault="0037196C" w:rsidP="00740275">
                      <w:pPr>
                        <w:jc w:val="center"/>
                        <w:rPr>
                          <w:b w:val="0"/>
                          <w:lang w:val="en-US"/>
                        </w:rPr>
                      </w:pPr>
                      <w:r>
                        <w:rPr>
                          <w:b w:val="0"/>
                          <w:lang w:val="en-US"/>
                        </w:rPr>
                        <w:t>Status of request</w:t>
                      </w:r>
                    </w:p>
                  </w:txbxContent>
                </v:textbox>
                <w10:wrap anchorx="margin"/>
              </v:oval>
            </w:pict>
          </mc:Fallback>
        </mc:AlternateContent>
      </w:r>
    </w:p>
    <w:p w14:paraId="3394EE72" w14:textId="296FBA97" w:rsidR="00B96EB9" w:rsidRDefault="0004305C" w:rsidP="00B96EB9">
      <w:r w:rsidRPr="00A52F74">
        <w:rPr>
          <w:noProof/>
          <w:lang w:val="en-US"/>
        </w:rPr>
        <mc:AlternateContent>
          <mc:Choice Requires="wps">
            <w:drawing>
              <wp:anchor distT="0" distB="0" distL="114300" distR="114300" simplePos="0" relativeHeight="252446720" behindDoc="0" locked="0" layoutInCell="1" allowOverlap="1" wp14:anchorId="1FC5DBF7" wp14:editId="6380B64D">
                <wp:simplePos x="0" y="0"/>
                <wp:positionH relativeFrom="column">
                  <wp:posOffset>3519055</wp:posOffset>
                </wp:positionH>
                <wp:positionV relativeFrom="paragraph">
                  <wp:posOffset>413616</wp:posOffset>
                </wp:positionV>
                <wp:extent cx="1495829" cy="484909"/>
                <wp:effectExtent l="38100" t="38100" r="66675" b="86995"/>
                <wp:wrapNone/>
                <wp:docPr id="982" name="Straight Connector 982"/>
                <wp:cNvGraphicFramePr/>
                <a:graphic xmlns:a="http://schemas.openxmlformats.org/drawingml/2006/main">
                  <a:graphicData uri="http://schemas.microsoft.com/office/word/2010/wordprocessingShape">
                    <wps:wsp>
                      <wps:cNvCnPr/>
                      <wps:spPr>
                        <a:xfrm>
                          <a:off x="0" y="0"/>
                          <a:ext cx="1495829" cy="4849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64AEA" id="Straight Connector 982" o:spid="_x0000_s1026" style="position:absolute;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1pt,32.55pt" to="394.9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73632" behindDoc="0" locked="0" layoutInCell="1" allowOverlap="1" wp14:anchorId="1FB946BA" wp14:editId="0177CDB6">
                <wp:simplePos x="0" y="0"/>
                <wp:positionH relativeFrom="column">
                  <wp:posOffset>1018310</wp:posOffset>
                </wp:positionH>
                <wp:positionV relativeFrom="paragraph">
                  <wp:posOffset>281997</wp:posOffset>
                </wp:positionV>
                <wp:extent cx="1357746" cy="623339"/>
                <wp:effectExtent l="38100" t="38100" r="71120" b="81915"/>
                <wp:wrapNone/>
                <wp:docPr id="206" name="Straight Connector 206"/>
                <wp:cNvGraphicFramePr/>
                <a:graphic xmlns:a="http://schemas.openxmlformats.org/drawingml/2006/main">
                  <a:graphicData uri="http://schemas.microsoft.com/office/word/2010/wordprocessingShape">
                    <wps:wsp>
                      <wps:cNvCnPr/>
                      <wps:spPr>
                        <a:xfrm flipV="1">
                          <a:off x="0" y="0"/>
                          <a:ext cx="1357746" cy="62333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43D0"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2pt,22.2pt" to="187.1pt,7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" strokecolor="#4f81bd [3204]" strokeweight="2pt">
                <v:shadow on="t" color="black" opacity="24903f" origin=",.5" offset="0,.55556mm"/>
              </v:line>
            </w:pict>
          </mc:Fallback>
        </mc:AlternateContent>
      </w:r>
      <w:r w:rsidR="00B96EB9" w:rsidRPr="00A52F74">
        <w:rPr>
          <w:noProof/>
          <w:lang w:val="en-US"/>
        </w:rPr>
        <w:drawing>
          <wp:inline distT="0" distB="0" distL="0" distR="0" wp14:anchorId="0F1BDE9D" wp14:editId="3B37F531">
            <wp:extent cx="1075195" cy="108966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B96EB9">
        <w:tab/>
      </w:r>
      <w:r w:rsidR="00B96EB9">
        <w:tab/>
      </w:r>
      <w:r w:rsidR="00B96EB9">
        <w:tab/>
      </w:r>
      <w:r w:rsidR="00B96EB9" w:rsidRPr="00A52F74">
        <w:rPr>
          <w:noProof/>
          <w:lang w:val="en-US"/>
        </w:rPr>
        <w:drawing>
          <wp:inline distT="0" distB="0" distL="0" distR="0" wp14:anchorId="624F9955" wp14:editId="22BA2BF2">
            <wp:extent cx="1075195" cy="108966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469177E2" w14:textId="2539414B" w:rsidR="00B96EB9" w:rsidRDefault="00B96EB9" w:rsidP="00B96EB9">
      <w:r>
        <w:t xml:space="preserve">   </w:t>
      </w:r>
      <w:r w:rsidRPr="00A52F74">
        <w:t>Assignees</w:t>
      </w:r>
      <w:r>
        <w:tab/>
      </w:r>
      <w:r>
        <w:tab/>
      </w:r>
      <w:r>
        <w:tab/>
      </w:r>
      <w:r>
        <w:tab/>
      </w:r>
      <w:r>
        <w:tab/>
      </w:r>
      <w:r>
        <w:tab/>
      </w:r>
      <w:r>
        <w:tab/>
      </w:r>
      <w:r>
        <w:tab/>
        <w:t xml:space="preserve">                          End-user</w:t>
      </w:r>
    </w:p>
    <w:p w14:paraId="1E8166BB" w14:textId="541B81A7" w:rsidR="00B96EB9" w:rsidRDefault="00B96EB9" w:rsidP="00B96EB9">
      <w:r>
        <w:t xml:space="preserve">       (Staff</w:t>
      </w:r>
      <w:r w:rsidR="00C20EC2">
        <w:t>s</w:t>
      </w:r>
      <w:r>
        <w:t>)</w:t>
      </w:r>
    </w:p>
    <w:p w14:paraId="135F20AB" w14:textId="59F5BA21" w:rsidR="00B96EB9" w:rsidRPr="00A52F74" w:rsidRDefault="00B96EB9" w:rsidP="00B96EB9"/>
    <w:p w14:paraId="0A099651" w14:textId="7F635F6B" w:rsidR="00DB2F06" w:rsidRPr="00A52F74" w:rsidRDefault="00DB2F06">
      <w:pPr>
        <w:spacing w:line="240" w:lineRule="auto"/>
      </w:pPr>
    </w:p>
    <w:p w14:paraId="51D3E149" w14:textId="583969A5" w:rsidR="00F009E5" w:rsidRPr="00A52F74" w:rsidRDefault="00F009E5">
      <w:pPr>
        <w:spacing w:line="240" w:lineRule="auto"/>
      </w:pPr>
    </w:p>
    <w:p w14:paraId="6BF000D7" w14:textId="64C52D27" w:rsidR="00F009E5" w:rsidRPr="00A52F74" w:rsidRDefault="007B256C">
      <w:pPr>
        <w:spacing w:line="240" w:lineRule="auto"/>
      </w:pPr>
      <w:r w:rsidRPr="00A52F74">
        <w:tab/>
      </w:r>
      <w:r w:rsidRPr="00A52F74">
        <w:tab/>
        <w:t xml:space="preserve">     </w:t>
      </w:r>
    </w:p>
    <w:p w14:paraId="10D01932" w14:textId="7C34F8E5" w:rsidR="007B256C"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p>
    <w:p w14:paraId="7F2E39ED" w14:textId="3B091663" w:rsidR="00F009E5"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tab/>
      </w:r>
      <w:r>
        <w:tab/>
      </w:r>
      <w:r>
        <w:tab/>
      </w:r>
      <w:r>
        <w:tab/>
      </w:r>
      <w:r>
        <w:tab/>
        <w:t xml:space="preserve">   </w:t>
      </w:r>
    </w:p>
    <w:p w14:paraId="7923FC9E" w14:textId="564EAFD1"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BAAB876">
                <wp:simplePos x="0" y="0"/>
                <wp:positionH relativeFrom="margin">
                  <wp:posOffset>4412672</wp:posOffset>
                </wp:positionH>
                <wp:positionV relativeFrom="paragraph">
                  <wp:posOffset>7389</wp:posOffset>
                </wp:positionV>
                <wp:extent cx="1801091" cy="792480"/>
                <wp:effectExtent l="0" t="0" r="27940" b="26670"/>
                <wp:wrapNone/>
                <wp:docPr id="41" name="Oval 41"/>
                <wp:cNvGraphicFramePr/>
                <a:graphic xmlns:a="http://schemas.openxmlformats.org/drawingml/2006/main">
                  <a:graphicData uri="http://schemas.microsoft.com/office/word/2010/wordprocessingShape">
                    <wps:wsp>
                      <wps:cNvSpPr/>
                      <wps:spPr>
                        <a:xfrm>
                          <a:off x="0" y="0"/>
                          <a:ext cx="1801091"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2E740792" w:rsidR="0037196C" w:rsidRPr="00CF7047" w:rsidRDefault="0037196C"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9" style="position:absolute;left:0;text-align:left;margin-left:347.45pt;margin-top:.6pt;width:141.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" fillcolor="#4f81bd [3204]" strokecolor="#243f60 [1604]" strokeweight="2pt">
                <v:textbox>
                  <w:txbxContent>
                    <w:p w14:paraId="18C74F19" w14:textId="2E740792" w:rsidR="0037196C" w:rsidRPr="00CF7047" w:rsidRDefault="0037196C"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v:textbox>
                <w10:wrap anchorx="margin"/>
              </v:oval>
            </w:pict>
          </mc:Fallback>
        </mc:AlternateContent>
      </w:r>
    </w:p>
    <w:p w14:paraId="64EBB507" w14:textId="391EB0A8"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00FF18F9">
                <wp:simplePos x="0" y="0"/>
                <wp:positionH relativeFrom="margin">
                  <wp:posOffset>4356735</wp:posOffset>
                </wp:positionH>
                <wp:positionV relativeFrom="paragraph">
                  <wp:posOffset>167294</wp:posOffset>
                </wp:positionV>
                <wp:extent cx="1821872" cy="942109"/>
                <wp:effectExtent l="0" t="0" r="26035" b="10795"/>
                <wp:wrapNone/>
                <wp:docPr id="38" name="Oval 38"/>
                <wp:cNvGraphicFramePr/>
                <a:graphic xmlns:a="http://schemas.openxmlformats.org/drawingml/2006/main">
                  <a:graphicData uri="http://schemas.microsoft.com/office/word/2010/wordprocessingShape">
                    <wps:wsp>
                      <wps:cNvSpPr/>
                      <wps:spPr>
                        <a:xfrm>
                          <a:off x="0" y="0"/>
                          <a:ext cx="1821872" cy="9421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104D95AE" w:rsidR="0037196C" w:rsidRPr="00CF7047" w:rsidRDefault="0037196C"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05pt;margin-top:13.15pt;width:143.45pt;height:74.2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" fillcolor="#4f81bd [3204]" strokecolor="#243f60 [1604]" strokeweight="2pt">
                <v:textbox>
                  <w:txbxContent>
                    <w:p w14:paraId="7244C3B4" w14:textId="104D95AE" w:rsidR="0037196C" w:rsidRPr="00CF7047" w:rsidRDefault="0037196C"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v:textbox>
                <w10:wrap anchorx="margin"/>
              </v:oval>
            </w:pict>
          </mc:Fallback>
        </mc:AlternateContent>
      </w:r>
    </w:p>
    <w:p w14:paraId="5DDB1ADF" w14:textId="122CE63B" w:rsidR="00970DE5" w:rsidRPr="00925EC0" w:rsidRDefault="00970DE5" w:rsidP="00970DE5">
      <w:pPr>
        <w:rPr>
          <w:b w:val="0"/>
        </w:rPr>
      </w:pPr>
    </w:p>
    <w:p w14:paraId="3375AD8C" w14:textId="5743DDB0" w:rsidR="00970DE5" w:rsidRPr="00A52F74" w:rsidRDefault="00925EC0" w:rsidP="00970DE5">
      <w:r w:rsidRPr="00925EC0">
        <w:rPr>
          <w:b w:val="0"/>
          <w:noProof/>
          <w:lang w:val="en-US"/>
        </w:rPr>
        <mc:AlternateContent>
          <mc:Choice Requires="wps">
            <w:drawing>
              <wp:anchor distT="45720" distB="45720" distL="114300" distR="114300" simplePos="0" relativeHeight="252429312" behindDoc="0" locked="0" layoutInCell="1" allowOverlap="1" wp14:anchorId="32411B27" wp14:editId="0C274E23">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37196C" w:rsidRPr="00A66CC3" w:rsidRDefault="0037196C">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37196C" w:rsidRPr="00A66CC3" w:rsidRDefault="0037196C">
                      <w:pPr>
                        <w:rPr>
                          <w:b w:val="0"/>
                          <w:sz w:val="20"/>
                          <w:szCs w:val="20"/>
                        </w:rPr>
                      </w:pPr>
                      <w:r w:rsidRPr="00A66CC3">
                        <w:rPr>
                          <w:b w:val="0"/>
                          <w:sz w:val="20"/>
                          <w:szCs w:val="2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4AD3D9B4" w:rsidR="00970DE5" w:rsidRPr="00A52F74" w:rsidRDefault="005A2FBE" w:rsidP="00970DE5">
      <w:r w:rsidRPr="00A52F74">
        <w:rPr>
          <w:noProof/>
          <w:lang w:val="en-US"/>
        </w:rPr>
        <mc:AlternateContent>
          <mc:Choice Requires="wps">
            <w:drawing>
              <wp:anchor distT="0" distB="0" distL="114300" distR="114300" simplePos="0" relativeHeight="251858944" behindDoc="0" locked="0" layoutInCell="1" allowOverlap="1" wp14:anchorId="6E940471" wp14:editId="1DA0E470">
                <wp:simplePos x="0" y="0"/>
                <wp:positionH relativeFrom="column">
                  <wp:posOffset>3047999</wp:posOffset>
                </wp:positionH>
                <wp:positionV relativeFrom="paragraph">
                  <wp:posOffset>1017789</wp:posOffset>
                </wp:positionV>
                <wp:extent cx="1662545" cy="1226127"/>
                <wp:effectExtent l="38100" t="38100" r="33020" b="31750"/>
                <wp:wrapNone/>
                <wp:docPr id="47" name="Straight Arrow Connector 47"/>
                <wp:cNvGraphicFramePr/>
                <a:graphic xmlns:a="http://schemas.openxmlformats.org/drawingml/2006/main">
                  <a:graphicData uri="http://schemas.microsoft.com/office/word/2010/wordprocessingShape">
                    <wps:wsp>
                      <wps:cNvCnPr/>
                      <wps:spPr>
                        <a:xfrm flipH="1" flipV="1">
                          <a:off x="0" y="0"/>
                          <a:ext cx="1662545" cy="1226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793CA1" id="_x0000_t32" coordsize="21600,21600" o:spt="32" o:oned="t" path="m,l21600,21600e" filled="f">
                <v:path arrowok="t" fillok="f" o:connecttype="none"/>
                <o:lock v:ext="edit" shapetype="t"/>
              </v:shapetype>
              <v:shape id="Straight Arrow Connector 47" o:spid="_x0000_s1026" type="#_x0000_t32" style="position:absolute;margin-left:240pt;margin-top:80.15pt;width:130.9pt;height:96.55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57920" behindDoc="0" locked="0" layoutInCell="1" allowOverlap="1" wp14:anchorId="3AFA3025" wp14:editId="09EC88AE">
                <wp:simplePos x="0" y="0"/>
                <wp:positionH relativeFrom="column">
                  <wp:posOffset>3075709</wp:posOffset>
                </wp:positionH>
                <wp:positionV relativeFrom="paragraph">
                  <wp:posOffset>879243</wp:posOffset>
                </wp:positionV>
                <wp:extent cx="1489364" cy="477982"/>
                <wp:effectExtent l="38100" t="38100" r="15875" b="36830"/>
                <wp:wrapNone/>
                <wp:docPr id="46" name="Straight Arrow Connector 46"/>
                <wp:cNvGraphicFramePr/>
                <a:graphic xmlns:a="http://schemas.openxmlformats.org/drawingml/2006/main">
                  <a:graphicData uri="http://schemas.microsoft.com/office/word/2010/wordprocessingShape">
                    <wps:wsp>
                      <wps:cNvCnPr/>
                      <wps:spPr>
                        <a:xfrm flipH="1" flipV="1">
                          <a:off x="0" y="0"/>
                          <a:ext cx="1489364" cy="477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33E88" id="Straight Arrow Connector 46" o:spid="_x0000_s1026" type="#_x0000_t32" style="position:absolute;margin-left:242.2pt;margin-top:69.25pt;width:117.25pt;height:37.65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48768" behindDoc="0" locked="0" layoutInCell="1" allowOverlap="1" wp14:anchorId="6F3CD5B8" wp14:editId="7172CC38">
                <wp:simplePos x="0" y="0"/>
                <wp:positionH relativeFrom="column">
                  <wp:posOffset>3061854</wp:posOffset>
                </wp:positionH>
                <wp:positionV relativeFrom="paragraph">
                  <wp:posOffset>449753</wp:posOffset>
                </wp:positionV>
                <wp:extent cx="1456421" cy="387697"/>
                <wp:effectExtent l="38100" t="0" r="29845" b="69850"/>
                <wp:wrapNone/>
                <wp:docPr id="990" name="Straight Arrow Connector 990"/>
                <wp:cNvGraphicFramePr/>
                <a:graphic xmlns:a="http://schemas.openxmlformats.org/drawingml/2006/main">
                  <a:graphicData uri="http://schemas.microsoft.com/office/word/2010/wordprocessingShape">
                    <wps:wsp>
                      <wps:cNvCnPr/>
                      <wps:spPr>
                        <a:xfrm flipH="1">
                          <a:off x="0" y="0"/>
                          <a:ext cx="1456421" cy="3876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CD623" id="Straight Arrow Connector 990" o:spid="_x0000_s1026" type="#_x0000_t32" style="position:absolute;margin-left:241.1pt;margin-top:35.4pt;width:114.7pt;height:30.55pt;flip:x;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51776" behindDoc="0" locked="0" layoutInCell="1" allowOverlap="1" wp14:anchorId="7357F114" wp14:editId="7DB1F885">
                <wp:simplePos x="0" y="0"/>
                <wp:positionH relativeFrom="margin">
                  <wp:posOffset>4537364</wp:posOffset>
                </wp:positionH>
                <wp:positionV relativeFrom="paragraph">
                  <wp:posOffset>1128626</wp:posOffset>
                </wp:positionV>
                <wp:extent cx="1711036"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711036"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34DD6652" w:rsidR="0037196C" w:rsidRPr="00CF7047" w:rsidRDefault="0037196C"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2" style="position:absolute;left:0;text-align:left;margin-left:357.25pt;margin-top:88.85pt;width:134.75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" fillcolor="#4f81bd [3204]" strokecolor="#243f60 [1604]" strokeweight="2pt">
                <v:textbox>
                  <w:txbxContent>
                    <w:p w14:paraId="5F500E4B" w14:textId="34DD6652" w:rsidR="0037196C" w:rsidRPr="00CF7047" w:rsidRDefault="0037196C"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849728" behindDoc="0" locked="0" layoutInCell="1" allowOverlap="1" wp14:anchorId="3CE02C0F" wp14:editId="029572F6">
                <wp:simplePos x="0" y="0"/>
                <wp:positionH relativeFrom="margin">
                  <wp:posOffset>4481426</wp:posOffset>
                </wp:positionH>
                <wp:positionV relativeFrom="paragraph">
                  <wp:posOffset>133407</wp:posOffset>
                </wp:positionV>
                <wp:extent cx="1731818" cy="955963"/>
                <wp:effectExtent l="0" t="0" r="20955" b="15875"/>
                <wp:wrapNone/>
                <wp:docPr id="39" name="Oval 39"/>
                <wp:cNvGraphicFramePr/>
                <a:graphic xmlns:a="http://schemas.openxmlformats.org/drawingml/2006/main">
                  <a:graphicData uri="http://schemas.microsoft.com/office/word/2010/wordprocessingShape">
                    <wps:wsp>
                      <wps:cNvSpPr/>
                      <wps:spPr>
                        <a:xfrm>
                          <a:off x="0" y="0"/>
                          <a:ext cx="1731818" cy="9559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87789EE" w:rsidR="0037196C" w:rsidRPr="00CF7047" w:rsidRDefault="0037196C"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3" style="position:absolute;left:0;text-align:left;margin-left:352.85pt;margin-top:10.5pt;width:136.35pt;height:75.2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" fillcolor="#4f81bd [3204]" strokecolor="#243f60 [1604]" strokeweight="2pt">
                <v:textbox>
                  <w:txbxContent>
                    <w:p w14:paraId="721B1E4B" w14:textId="187789EE" w:rsidR="0037196C" w:rsidRPr="00CF7047" w:rsidRDefault="0037196C"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v:textbox>
                <w10:wrap anchorx="margin"/>
              </v:oval>
            </w:pict>
          </mc:Fallback>
        </mc:AlternateContent>
      </w:r>
      <w:r w:rsidR="009260DA" w:rsidRPr="00A52F74">
        <w:rPr>
          <w:noProof/>
          <w:lang w:val="en-US"/>
        </w:rPr>
        <mc:AlternateContent>
          <mc:Choice Requires="wps">
            <w:drawing>
              <wp:anchor distT="0" distB="0" distL="114300" distR="114300" simplePos="0" relativeHeight="251862016" behindDoc="0" locked="0" layoutInCell="1" allowOverlap="1" wp14:anchorId="75527BA5" wp14:editId="5C30ADB1">
                <wp:simplePos x="0" y="0"/>
                <wp:positionH relativeFrom="column">
                  <wp:posOffset>1046017</wp:posOffset>
                </wp:positionH>
                <wp:positionV relativeFrom="paragraph">
                  <wp:posOffset>934662</wp:posOffset>
                </wp:positionV>
                <wp:extent cx="658091" cy="6928"/>
                <wp:effectExtent l="38100" t="38100" r="66040" b="88900"/>
                <wp:wrapNone/>
                <wp:docPr id="50" name="Straight Connector 50"/>
                <wp:cNvGraphicFramePr/>
                <a:graphic xmlns:a="http://schemas.openxmlformats.org/drawingml/2006/main">
                  <a:graphicData uri="http://schemas.microsoft.com/office/word/2010/wordprocessingShape">
                    <wps:wsp>
                      <wps:cNvCnPr/>
                      <wps:spPr>
                        <a:xfrm>
                          <a:off x="0" y="0"/>
                          <a:ext cx="658091" cy="6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11373" id="Straight Connector 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35pt,73.6pt" to="134.1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" strokecolor="#4f81bd [3204]" strokeweight="2pt">
                <v:shadow on="t" color="black" opacity="24903f" origin=",.5" offset="0,.55556mm"/>
              </v:line>
            </w:pict>
          </mc:Fallback>
        </mc:AlternateContent>
      </w:r>
      <w:r w:rsidR="009260DA" w:rsidRPr="00A52F74">
        <w:rPr>
          <w:noProof/>
          <w:lang w:val="en-US"/>
        </w:rPr>
        <mc:AlternateContent>
          <mc:Choice Requires="wps">
            <w:drawing>
              <wp:anchor distT="0" distB="0" distL="114300" distR="114300" simplePos="0" relativeHeight="251845632" behindDoc="0" locked="0" layoutInCell="1" allowOverlap="1" wp14:anchorId="7677F1B2" wp14:editId="36693588">
                <wp:simplePos x="0" y="0"/>
                <wp:positionH relativeFrom="column">
                  <wp:posOffset>1690255</wp:posOffset>
                </wp:positionH>
                <wp:positionV relativeFrom="paragraph">
                  <wp:posOffset>505170</wp:posOffset>
                </wp:positionV>
                <wp:extent cx="1378527" cy="969819"/>
                <wp:effectExtent l="57150" t="19050" r="69850" b="97155"/>
                <wp:wrapNone/>
                <wp:docPr id="37" name="Oval 37"/>
                <wp:cNvGraphicFramePr/>
                <a:graphic xmlns:a="http://schemas.openxmlformats.org/drawingml/2006/main">
                  <a:graphicData uri="http://schemas.microsoft.com/office/word/2010/wordprocessingShape">
                    <wps:wsp>
                      <wps:cNvSpPr/>
                      <wps:spPr>
                        <a:xfrm>
                          <a:off x="0" y="0"/>
                          <a:ext cx="1378527" cy="96981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728FDF78" w:rsidR="0037196C" w:rsidRPr="00CF7047" w:rsidRDefault="0037196C" w:rsidP="00CF7047">
                            <w:pPr>
                              <w:jc w:val="center"/>
                              <w:rPr>
                                <w:b w:val="0"/>
                              </w:rPr>
                            </w:pPr>
                            <w:r w:rsidRPr="00CF7047">
                              <w:rPr>
                                <w:b w:val="0"/>
                              </w:rPr>
                              <w:t xml:space="preserve">Manag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7F1B2" id="Oval 37" o:spid="_x0000_s1114" style="position:absolute;left:0;text-align:left;margin-left:133.1pt;margin-top:39.8pt;width:108.55pt;height:76.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728FDF78" w:rsidR="0037196C" w:rsidRPr="00CF7047" w:rsidRDefault="0037196C" w:rsidP="00CF7047">
                      <w:pPr>
                        <w:jc w:val="center"/>
                        <w:rPr>
                          <w:b w:val="0"/>
                        </w:rPr>
                      </w:pPr>
                      <w:r w:rsidRPr="00CF7047">
                        <w:rPr>
                          <w:b w:val="0"/>
                        </w:rPr>
                        <w:t xml:space="preserve">Manage </w:t>
                      </w:r>
                      <w:r>
                        <w:rPr>
                          <w:b w:val="0"/>
                        </w:rPr>
                        <w:t>End-</w:t>
                      </w:r>
                      <w:r w:rsidRPr="00CF7047">
                        <w:rPr>
                          <w:b w:val="0"/>
                        </w:rPr>
                        <w:t>User</w:t>
                      </w:r>
                      <w:r>
                        <w:rPr>
                          <w:b w:val="0"/>
                        </w:rPr>
                        <w:t>, Staffs</w:t>
                      </w:r>
                    </w:p>
                  </w:txbxContent>
                </v:textbox>
              </v:oval>
            </w:pict>
          </mc:Fallback>
        </mc:AlternateContent>
      </w:r>
      <w:r w:rsidR="00A66CC3" w:rsidRPr="00925EC0">
        <w:rPr>
          <w:b w:val="0"/>
          <w:noProof/>
          <w:lang w:val="en-US"/>
        </w:rPr>
        <mc:AlternateContent>
          <mc:Choice Requires="wps">
            <w:drawing>
              <wp:anchor distT="45720" distB="45720" distL="114300" distR="114300" simplePos="0" relativeHeight="252454912" behindDoc="0" locked="0" layoutInCell="1" allowOverlap="1" wp14:anchorId="0857B264" wp14:editId="70C215B5">
                <wp:simplePos x="0" y="0"/>
                <wp:positionH relativeFrom="column">
                  <wp:posOffset>3394710</wp:posOffset>
                </wp:positionH>
                <wp:positionV relativeFrom="paragraph">
                  <wp:posOffset>955675</wp:posOffset>
                </wp:positionV>
                <wp:extent cx="1076325" cy="295275"/>
                <wp:effectExtent l="0" t="114300" r="0" b="123825"/>
                <wp:wrapSquare wrapText="bothSides"/>
                <wp:docPr id="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69089">
                          <a:off x="0" y="0"/>
                          <a:ext cx="1076325" cy="295275"/>
                        </a:xfrm>
                        <a:prstGeom prst="rect">
                          <a:avLst/>
                        </a:prstGeom>
                        <a:noFill/>
                        <a:ln w="9525">
                          <a:noFill/>
                          <a:miter lim="800000"/>
                          <a:headEnd/>
                          <a:tailEnd/>
                        </a:ln>
                      </wps:spPr>
                      <wps:txbx>
                        <w:txbxContent>
                          <w:p w14:paraId="71EE9C1E"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7B264" id="_x0000_s1115" type="#_x0000_t202" style="position:absolute;left:0;text-align:left;margin-left:267.3pt;margin-top:75.25pt;width:84.75pt;height:23.25pt;rotation:1058504fd;z-index:25245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" filled="f" stroked="f">
                <v:textbox>
                  <w:txbxContent>
                    <w:p w14:paraId="71EE9C1E"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2864" behindDoc="0" locked="0" layoutInCell="1" allowOverlap="1" wp14:anchorId="09EEC734" wp14:editId="5401D911">
                <wp:simplePos x="0" y="0"/>
                <wp:positionH relativeFrom="column">
                  <wp:posOffset>3421670</wp:posOffset>
                </wp:positionH>
                <wp:positionV relativeFrom="paragraph">
                  <wp:posOffset>414886</wp:posOffset>
                </wp:positionV>
                <wp:extent cx="1076325" cy="295275"/>
                <wp:effectExtent l="0" t="95250" r="0" b="104775"/>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5496">
                          <a:off x="0" y="0"/>
                          <a:ext cx="1076325" cy="295275"/>
                        </a:xfrm>
                        <a:prstGeom prst="rect">
                          <a:avLst/>
                        </a:prstGeom>
                        <a:noFill/>
                        <a:ln w="9525">
                          <a:noFill/>
                          <a:miter lim="800000"/>
                          <a:headEnd/>
                          <a:tailEnd/>
                        </a:ln>
                      </wps:spPr>
                      <wps:txbx>
                        <w:txbxContent>
                          <w:p w14:paraId="52429B66"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C734" id="_x0000_s1116" type="#_x0000_t202" style="position:absolute;left:0;text-align:left;margin-left:269.4pt;margin-top:32.65pt;width:84.75pt;height:23.25pt;rotation:-987960fd;z-index:252452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" filled="f" stroked="f">
                <v:textbox>
                  <w:txbxContent>
                    <w:p w14:paraId="52429B66"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0816" behindDoc="0" locked="0" layoutInCell="1" allowOverlap="1" wp14:anchorId="5582E80E" wp14:editId="3DF889E3">
                <wp:simplePos x="0" y="0"/>
                <wp:positionH relativeFrom="column">
                  <wp:posOffset>3227763</wp:posOffset>
                </wp:positionH>
                <wp:positionV relativeFrom="paragraph">
                  <wp:posOffset>24845</wp:posOffset>
                </wp:positionV>
                <wp:extent cx="1076325" cy="295275"/>
                <wp:effectExtent l="0" t="247650" r="0" b="257175"/>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85047">
                          <a:off x="0" y="0"/>
                          <a:ext cx="1076325" cy="295275"/>
                        </a:xfrm>
                        <a:prstGeom prst="rect">
                          <a:avLst/>
                        </a:prstGeom>
                        <a:noFill/>
                        <a:ln w="9525">
                          <a:noFill/>
                          <a:miter lim="800000"/>
                          <a:headEnd/>
                          <a:tailEnd/>
                        </a:ln>
                      </wps:spPr>
                      <wps:txbx>
                        <w:txbxContent>
                          <w:p w14:paraId="6B878138"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2E80E" id="_x0000_s1117" type="#_x0000_t202" style="position:absolute;left:0;text-align:left;margin-left:254.15pt;margin-top:1.95pt;width:84.75pt;height:23.25pt;rotation:-2528546fd;z-index:25245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" filled="f" stroked="f">
                <v:textbox>
                  <w:txbxContent>
                    <w:p w14:paraId="6B878138"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CB626C" w:rsidRPr="00A52F74">
        <w:rPr>
          <w:noProof/>
          <w:lang w:val="en-US"/>
        </w:rPr>
        <w:drawing>
          <wp:inline distT="0" distB="0" distL="0" distR="0" wp14:anchorId="20288831" wp14:editId="62E2335C">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7A98402F" w14:textId="3ABA7977" w:rsidR="00970DE5" w:rsidRPr="00A52F74" w:rsidRDefault="00A66CC3" w:rsidP="00970DE5">
      <w:r w:rsidRPr="00925EC0">
        <w:rPr>
          <w:b w:val="0"/>
          <w:noProof/>
          <w:lang w:val="en-US"/>
        </w:rPr>
        <mc:AlternateContent>
          <mc:Choice Requires="wps">
            <w:drawing>
              <wp:anchor distT="45720" distB="45720" distL="114300" distR="114300" simplePos="0" relativeHeight="252456960" behindDoc="0" locked="0" layoutInCell="1" allowOverlap="1" wp14:anchorId="053FE8A8" wp14:editId="375C4E4B">
                <wp:simplePos x="0" y="0"/>
                <wp:positionH relativeFrom="column">
                  <wp:posOffset>3348360</wp:posOffset>
                </wp:positionH>
                <wp:positionV relativeFrom="paragraph">
                  <wp:posOffset>162503</wp:posOffset>
                </wp:positionV>
                <wp:extent cx="1076325" cy="318135"/>
                <wp:effectExtent l="0" t="228600" r="0" b="234315"/>
                <wp:wrapSquare wrapText="bothSides"/>
                <wp:docPr id="9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0278">
                          <a:off x="0" y="0"/>
                          <a:ext cx="1076325" cy="318135"/>
                        </a:xfrm>
                        <a:prstGeom prst="rect">
                          <a:avLst/>
                        </a:prstGeom>
                        <a:noFill/>
                        <a:ln w="9525">
                          <a:noFill/>
                          <a:miter lim="800000"/>
                          <a:headEnd/>
                          <a:tailEnd/>
                        </a:ln>
                      </wps:spPr>
                      <wps:txbx>
                        <w:txbxContent>
                          <w:p w14:paraId="30B9BDD5" w14:textId="77777777" w:rsidR="0037196C" w:rsidRPr="00A66CC3" w:rsidRDefault="0037196C"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FE8A8" id="_x0000_s1118" type="#_x0000_t202" style="position:absolute;left:0;text-align:left;margin-left:263.65pt;margin-top:12.8pt;width:84.75pt;height:25.05pt;rotation:2261296fd;z-index:25245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" filled="f" stroked="f">
                <v:textbox>
                  <w:txbxContent>
                    <w:p w14:paraId="30B9BDD5" w14:textId="77777777" w:rsidR="0037196C" w:rsidRPr="00A66CC3" w:rsidRDefault="0037196C" w:rsidP="00A66CC3">
                      <w:pPr>
                        <w:rPr>
                          <w:b w:val="0"/>
                          <w:sz w:val="20"/>
                          <w:szCs w:val="20"/>
                        </w:rPr>
                      </w:pPr>
                      <w:r w:rsidRPr="00A66CC3">
                        <w:rPr>
                          <w:b w:val="0"/>
                          <w:sz w:val="20"/>
                          <w:szCs w:val="20"/>
                        </w:rPr>
                        <w:t>&lt;&lt;extend&gt;&gt;</w:t>
                      </w:r>
                    </w:p>
                  </w:txbxContent>
                </v:textbox>
                <w10:wrap type="square"/>
              </v:shape>
            </w:pict>
          </mc:Fallback>
        </mc:AlternateContent>
      </w:r>
      <w:r w:rsidR="00E67F13" w:rsidRPr="00A52F74">
        <w:t>Administrator</w:t>
      </w:r>
    </w:p>
    <w:p w14:paraId="5505065E" w14:textId="7024C699" w:rsidR="00970DE5" w:rsidRPr="00A52F74" w:rsidRDefault="00970DE5" w:rsidP="00970DE5"/>
    <w:p w14:paraId="65705216" w14:textId="4DE3CC6C" w:rsidR="00970DE5" w:rsidRPr="00A52F74" w:rsidRDefault="005A2FBE" w:rsidP="00970DE5">
      <w:r w:rsidRPr="00A52F74">
        <w:rPr>
          <w:noProof/>
          <w:lang w:val="en-US"/>
        </w:rPr>
        <mc:AlternateContent>
          <mc:Choice Requires="wps">
            <w:drawing>
              <wp:anchor distT="0" distB="0" distL="114300" distR="114300" simplePos="0" relativeHeight="251854848" behindDoc="0" locked="0" layoutInCell="1" allowOverlap="1" wp14:anchorId="46F5A9F8" wp14:editId="3ADE826F">
                <wp:simplePos x="0" y="0"/>
                <wp:positionH relativeFrom="margin">
                  <wp:posOffset>4566054</wp:posOffset>
                </wp:positionH>
                <wp:positionV relativeFrom="paragraph">
                  <wp:posOffset>173182</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37196C" w:rsidRPr="00CF7047" w:rsidRDefault="0037196C"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9" style="position:absolute;left:0;text-align:left;margin-left:359.55pt;margin-top:13.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v6fw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" fillcolor="#4f81bd [3204]" strokecolor="#243f60 [1604]" strokeweight="2pt">
                <v:textbox>
                  <w:txbxContent>
                    <w:p w14:paraId="4A4D2F76" w14:textId="71FAF613" w:rsidR="0037196C" w:rsidRPr="00CF7047" w:rsidRDefault="0037196C" w:rsidP="00CF7047">
                      <w:pPr>
                        <w:jc w:val="center"/>
                        <w:rPr>
                          <w:b w:val="0"/>
                        </w:rPr>
                      </w:pPr>
                      <w:r>
                        <w:rPr>
                          <w:b w:val="0"/>
                        </w:rPr>
                        <w:t>S</w:t>
                      </w:r>
                      <w:r w:rsidRPr="00CF7047">
                        <w:rPr>
                          <w:b w:val="0"/>
                        </w:rPr>
                        <w:t>upporting in restoring password</w:t>
                      </w:r>
                    </w:p>
                  </w:txbxContent>
                </v:textbox>
                <w10:wrap anchorx="margin"/>
              </v:oval>
            </w:pict>
          </mc:Fallback>
        </mc:AlternateContent>
      </w:r>
    </w:p>
    <w:p w14:paraId="18DD468A" w14:textId="4611F364" w:rsidR="00970DE5" w:rsidRPr="00A52F74" w:rsidRDefault="008506F3" w:rsidP="008506F3">
      <w:pPr>
        <w:tabs>
          <w:tab w:val="left" w:pos="5964"/>
        </w:tabs>
      </w:pPr>
      <w:r w:rsidRPr="00A52F74">
        <w:tab/>
      </w:r>
    </w:p>
    <w:p w14:paraId="09FCE3DA" w14:textId="0A833834" w:rsidR="00970DE5" w:rsidRPr="00A52F74" w:rsidRDefault="00970DE5" w:rsidP="00970DE5"/>
    <w:p w14:paraId="1FB22E09" w14:textId="2A8F886D" w:rsidR="00970DE5" w:rsidRPr="00A52F74" w:rsidRDefault="00970DE5" w:rsidP="00970DE5"/>
    <w:p w14:paraId="40B6DFE7" w14:textId="5BF10B8D" w:rsidR="00970DE5" w:rsidRPr="00A52F74" w:rsidRDefault="00970DE5" w:rsidP="00970DE5"/>
    <w:p w14:paraId="2B7C475D" w14:textId="122CA367" w:rsidR="00970DE5" w:rsidRPr="00A52F74" w:rsidRDefault="00970DE5" w:rsidP="00970DE5"/>
    <w:p w14:paraId="19728A7F" w14:textId="76E3A647" w:rsidR="00970DE5" w:rsidRPr="00A52F74" w:rsidRDefault="00970DE5" w:rsidP="00970DE5">
      <w:pPr>
        <w:tabs>
          <w:tab w:val="left" w:pos="1512"/>
        </w:tabs>
      </w:pPr>
      <w:r w:rsidRPr="00A52F74">
        <w:tab/>
      </w:r>
    </w:p>
    <w:p w14:paraId="02E16852" w14:textId="14F83DFA" w:rsidR="006C16D6" w:rsidRPr="00A52F74" w:rsidRDefault="00970DE5" w:rsidP="00A43D03">
      <w:pPr>
        <w:tabs>
          <w:tab w:val="left" w:pos="1512"/>
        </w:tabs>
      </w:pPr>
      <w:r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37196C" w:rsidRPr="00CF7047" w:rsidRDefault="0037196C"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0"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BWoUvt+&#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37196C" w:rsidRPr="00CF7047" w:rsidRDefault="0037196C" w:rsidP="00AB5552">
                      <w:pPr>
                        <w:jc w:val="center"/>
                        <w:rPr>
                          <w:b w:val="0"/>
                        </w:rPr>
                      </w:pPr>
                      <w:r>
                        <w:rPr>
                          <w:b w:val="0"/>
                        </w:rPr>
                        <w:t>View/Update info</w:t>
                      </w:r>
                    </w:p>
                  </w:txbxContent>
                </v:textbox>
                <w10:wrap anchorx="margin"/>
              </v:oval>
            </w:pict>
          </mc:Fallback>
        </mc:AlternateContent>
      </w:r>
    </w:p>
    <w:p w14:paraId="126ABDB6" w14:textId="114D7431" w:rsidR="00046689" w:rsidRPr="00A52F74" w:rsidRDefault="00331727" w:rsidP="00AB5552">
      <w:pPr>
        <w:tabs>
          <w:tab w:val="left" w:pos="7560"/>
        </w:tabs>
      </w:pPr>
      <w:r w:rsidRPr="00925EC0">
        <w:rPr>
          <w:b w:val="0"/>
          <w:noProof/>
          <w:lang w:val="en-US"/>
        </w:rPr>
        <mc:AlternateContent>
          <mc:Choice Requires="wps">
            <w:drawing>
              <wp:anchor distT="45720" distB="45720" distL="114300" distR="114300" simplePos="0" relativeHeight="252459008" behindDoc="0" locked="0" layoutInCell="1" allowOverlap="1" wp14:anchorId="0C3B9C18" wp14:editId="10696BEE">
                <wp:simplePos x="0" y="0"/>
                <wp:positionH relativeFrom="column">
                  <wp:posOffset>3352800</wp:posOffset>
                </wp:positionH>
                <wp:positionV relativeFrom="paragraph">
                  <wp:posOffset>163078</wp:posOffset>
                </wp:positionV>
                <wp:extent cx="1076325" cy="295275"/>
                <wp:effectExtent l="0" t="152400" r="0" b="142875"/>
                <wp:wrapSquare wrapText="bothSides"/>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2974">
                          <a:off x="0" y="0"/>
                          <a:ext cx="1076325" cy="295275"/>
                        </a:xfrm>
                        <a:prstGeom prst="rect">
                          <a:avLst/>
                        </a:prstGeom>
                        <a:noFill/>
                        <a:ln w="9525">
                          <a:noFill/>
                          <a:miter lim="800000"/>
                          <a:headEnd/>
                          <a:tailEnd/>
                        </a:ln>
                      </wps:spPr>
                      <wps:txbx>
                        <w:txbxContent>
                          <w:p w14:paraId="0EB537AC"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B9C18" id="_x0000_s1121" type="#_x0000_t202" style="position:absolute;left:0;text-align:left;margin-left:264pt;margin-top:12.85pt;width:84.75pt;height:23.25pt;rotation:-1394853fd;z-index:252459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" filled="f" stroked="f">
                <v:textbox>
                  <w:txbxContent>
                    <w:p w14:paraId="0EB537AC"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2479D220">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5289F4"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565EE393"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37196C" w:rsidRDefault="0037196C"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2"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HtYsc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37196C" w:rsidRDefault="0037196C" w:rsidP="00AB5552">
                      <w:pPr>
                        <w:jc w:val="center"/>
                      </w:pPr>
                      <w:r w:rsidRPr="00AB5552">
                        <w:rPr>
                          <w:b w:val="0"/>
                          <w:lang w:eastAsia="en-IN" w:bidi="pa-IN"/>
                        </w:rPr>
                        <w:t>Self-managed information</w:t>
                      </w:r>
                    </w:p>
                  </w:txbxContent>
                </v:textbox>
              </v:oval>
            </w:pict>
          </mc:Fallback>
        </mc:AlternateContent>
      </w:r>
    </w:p>
    <w:p w14:paraId="5C5E1E01" w14:textId="1E586FB8"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63C83635">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82BA2"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37196C" w:rsidRPr="00CF7047" w:rsidRDefault="0037196C"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3"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DS/m&#10;gY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37196C" w:rsidRPr="00CF7047" w:rsidRDefault="0037196C" w:rsidP="00AB5552">
                      <w:pPr>
                        <w:jc w:val="center"/>
                        <w:rPr>
                          <w:b w:val="0"/>
                        </w:rPr>
                      </w:pPr>
                      <w:r>
                        <w:rPr>
                          <w:b w:val="0"/>
                        </w:rPr>
                        <w:t>Change password</w:t>
                      </w:r>
                    </w:p>
                  </w:txbxContent>
                </v:textbox>
                <w10:wrap anchorx="margin"/>
              </v:oval>
            </w:pict>
          </mc:Fallback>
        </mc:AlternateContent>
      </w:r>
    </w:p>
    <w:p w14:paraId="69F8B3C2" w14:textId="41C2A888" w:rsidR="00046689" w:rsidRPr="00A52F74" w:rsidRDefault="00331727" w:rsidP="00046689">
      <w:r w:rsidRPr="00925EC0">
        <w:rPr>
          <w:b w:val="0"/>
          <w:noProof/>
          <w:lang w:val="en-US"/>
        </w:rPr>
        <mc:AlternateContent>
          <mc:Choice Requires="wps">
            <w:drawing>
              <wp:anchor distT="45720" distB="45720" distL="114300" distR="114300" simplePos="0" relativeHeight="252461056" behindDoc="0" locked="0" layoutInCell="1" allowOverlap="1" wp14:anchorId="5439B6E1" wp14:editId="1FB09193">
                <wp:simplePos x="0" y="0"/>
                <wp:positionH relativeFrom="column">
                  <wp:posOffset>3448050</wp:posOffset>
                </wp:positionH>
                <wp:positionV relativeFrom="paragraph">
                  <wp:posOffset>30480</wp:posOffset>
                </wp:positionV>
                <wp:extent cx="1076325" cy="295275"/>
                <wp:effectExtent l="0" t="133350" r="0" b="142875"/>
                <wp:wrapSquare wrapText="bothSides"/>
                <wp:docPr id="1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52772">
                          <a:off x="0" y="0"/>
                          <a:ext cx="1076325" cy="295275"/>
                        </a:xfrm>
                        <a:prstGeom prst="rect">
                          <a:avLst/>
                        </a:prstGeom>
                        <a:noFill/>
                        <a:ln w="9525">
                          <a:noFill/>
                          <a:miter lim="800000"/>
                          <a:headEnd/>
                          <a:tailEnd/>
                        </a:ln>
                      </wps:spPr>
                      <wps:txbx>
                        <w:txbxContent>
                          <w:p w14:paraId="20A2C26E"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9B6E1" id="_x0000_s1124" type="#_x0000_t202" style="position:absolute;left:0;text-align:left;margin-left:271.5pt;margin-top:2.4pt;width:84.75pt;height:23.25pt;rotation:1368361fd;z-index:25246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" filled="f" stroked="f">
                <v:textbox>
                  <w:txbxContent>
                    <w:p w14:paraId="20A2C26E"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48C82CDB">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217A12"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37196C" w:rsidRPr="00E3287C" w:rsidRDefault="0037196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5"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OKF+ZG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37196C" w:rsidRPr="00E3287C" w:rsidRDefault="0037196C"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37196C" w:rsidRPr="00E3287C" w:rsidRDefault="0037196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6"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BZwIAACs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37196C" w:rsidRPr="00E3287C" w:rsidRDefault="0037196C"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37196C" w:rsidRPr="00E3287C" w:rsidRDefault="0037196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7"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VYUFeaQIAACs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37196C" w:rsidRPr="00E3287C" w:rsidRDefault="0037196C"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37196C" w:rsidRPr="00CF7047" w:rsidRDefault="0037196C"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8"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M&#10;TG30gAIAAEw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37196C" w:rsidRPr="00CF7047" w:rsidRDefault="0037196C"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37196C" w:rsidRDefault="0037196C"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29"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iWvZwIAACkFAAAOAAAAZHJzL2Uyb0RvYy54bWysVNtOGzEQfa/Uf7D8XjYbQk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veJa9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37196C" w:rsidRDefault="0037196C"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37196C" w:rsidRPr="00CF7047" w:rsidRDefault="0037196C"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0"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UL&#10;Zdq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37196C" w:rsidRPr="00CF7047" w:rsidRDefault="0037196C"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0B620E53" w:rsidR="00C40DB1" w:rsidRPr="00A52F74" w:rsidRDefault="00331727" w:rsidP="00C40DB1">
      <w:r w:rsidRPr="00925EC0">
        <w:rPr>
          <w:b w:val="0"/>
          <w:noProof/>
          <w:lang w:val="en-US"/>
        </w:rPr>
        <mc:AlternateContent>
          <mc:Choice Requires="wps">
            <w:drawing>
              <wp:anchor distT="45720" distB="45720" distL="114300" distR="114300" simplePos="0" relativeHeight="252463104" behindDoc="0" locked="0" layoutInCell="1" allowOverlap="1" wp14:anchorId="47169021" wp14:editId="41393510">
                <wp:simplePos x="0" y="0"/>
                <wp:positionH relativeFrom="column">
                  <wp:posOffset>2590338</wp:posOffset>
                </wp:positionH>
                <wp:positionV relativeFrom="paragraph">
                  <wp:posOffset>149380</wp:posOffset>
                </wp:positionV>
                <wp:extent cx="1076325" cy="295275"/>
                <wp:effectExtent l="0" t="152400" r="0" b="161925"/>
                <wp:wrapSquare wrapText="bothSides"/>
                <wp:docPr id="10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95885">
                          <a:off x="0" y="0"/>
                          <a:ext cx="1076325" cy="295275"/>
                        </a:xfrm>
                        <a:prstGeom prst="rect">
                          <a:avLst/>
                        </a:prstGeom>
                        <a:noFill/>
                        <a:ln w="9525">
                          <a:noFill/>
                          <a:miter lim="800000"/>
                          <a:headEnd/>
                          <a:tailEnd/>
                        </a:ln>
                      </wps:spPr>
                      <wps:txbx>
                        <w:txbxContent>
                          <w:p w14:paraId="5EE94ADD" w14:textId="2D898CEC" w:rsidR="0037196C" w:rsidRPr="00A66CC3" w:rsidRDefault="0037196C"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169021" id="_x0000_s1131" type="#_x0000_t202" style="position:absolute;left:0;text-align:left;margin-left:203.95pt;margin-top:11.75pt;width:84.75pt;height:23.25pt;rotation:-1533668fd;z-index:25246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" filled="f" stroked="f">
                <v:textbox>
                  <w:txbxContent>
                    <w:p w14:paraId="5EE94ADD" w14:textId="2D898CEC" w:rsidR="0037196C" w:rsidRPr="00A66CC3" w:rsidRDefault="0037196C"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v:textbox>
                <w10:wrap type="square"/>
              </v:shape>
            </w:pict>
          </mc:Fallback>
        </mc:AlternateContent>
      </w:r>
    </w:p>
    <w:p w14:paraId="2EB61403" w14:textId="37C40C66" w:rsidR="00C40DB1" w:rsidRPr="00A52F74" w:rsidRDefault="00331727" w:rsidP="00C40DB1">
      <w:r w:rsidRPr="00925EC0">
        <w:rPr>
          <w:b w:val="0"/>
          <w:noProof/>
          <w:lang w:val="en-US"/>
        </w:rPr>
        <mc:AlternateContent>
          <mc:Choice Requires="wps">
            <w:drawing>
              <wp:anchor distT="45720" distB="45720" distL="114300" distR="114300" simplePos="0" relativeHeight="252465152" behindDoc="0" locked="0" layoutInCell="1" allowOverlap="1" wp14:anchorId="7BAD0B31" wp14:editId="1F09A9A7">
                <wp:simplePos x="0" y="0"/>
                <wp:positionH relativeFrom="column">
                  <wp:posOffset>2707640</wp:posOffset>
                </wp:positionH>
                <wp:positionV relativeFrom="paragraph">
                  <wp:posOffset>328295</wp:posOffset>
                </wp:positionV>
                <wp:extent cx="1076325" cy="295275"/>
                <wp:effectExtent l="0" t="0" r="0" b="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95275"/>
                        </a:xfrm>
                        <a:prstGeom prst="rect">
                          <a:avLst/>
                        </a:prstGeom>
                        <a:noFill/>
                        <a:ln w="9525">
                          <a:noFill/>
                          <a:miter lim="800000"/>
                          <a:headEnd/>
                          <a:tailEnd/>
                        </a:ln>
                      </wps:spPr>
                      <wps:txbx>
                        <w:txbxContent>
                          <w:p w14:paraId="529B8A58"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D0B31" id="_x0000_s1132" type="#_x0000_t202" style="position:absolute;left:0;text-align:left;margin-left:213.2pt;margin-top:25.85pt;width:84.75pt;height:23.25pt;z-index:25246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" filled="f" stroked="f">
                <v:textbox>
                  <w:txbxContent>
                    <w:p w14:paraId="529B8A58"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p>
    <w:p w14:paraId="6D9F50C9" w14:textId="4876F622" w:rsidR="00C40DB1" w:rsidRPr="00A52F74" w:rsidRDefault="00C40DB1" w:rsidP="00C40DB1"/>
    <w:p w14:paraId="5C532015" w14:textId="771C7334" w:rsidR="00C40DB1" w:rsidRPr="00A52F74" w:rsidRDefault="00331727" w:rsidP="00C40DB1">
      <w:r w:rsidRPr="00925EC0">
        <w:rPr>
          <w:b w:val="0"/>
          <w:noProof/>
          <w:lang w:val="en-US"/>
        </w:rPr>
        <mc:AlternateContent>
          <mc:Choice Requires="wps">
            <w:drawing>
              <wp:anchor distT="45720" distB="45720" distL="114300" distR="114300" simplePos="0" relativeHeight="252467200" behindDoc="0" locked="0" layoutInCell="1" allowOverlap="1" wp14:anchorId="0A612C21" wp14:editId="6059D53C">
                <wp:simplePos x="0" y="0"/>
                <wp:positionH relativeFrom="column">
                  <wp:posOffset>2587625</wp:posOffset>
                </wp:positionH>
                <wp:positionV relativeFrom="paragraph">
                  <wp:posOffset>274320</wp:posOffset>
                </wp:positionV>
                <wp:extent cx="1076325" cy="295275"/>
                <wp:effectExtent l="0" t="209550" r="0" b="200025"/>
                <wp:wrapSquare wrapText="bothSides"/>
                <wp:docPr id="10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19164">
                          <a:off x="0" y="0"/>
                          <a:ext cx="1076325" cy="295275"/>
                        </a:xfrm>
                        <a:prstGeom prst="rect">
                          <a:avLst/>
                        </a:prstGeom>
                        <a:noFill/>
                        <a:ln w="9525">
                          <a:noFill/>
                          <a:miter lim="800000"/>
                          <a:headEnd/>
                          <a:tailEnd/>
                        </a:ln>
                      </wps:spPr>
                      <wps:txbx>
                        <w:txbxContent>
                          <w:p w14:paraId="125C5C19" w14:textId="77777777" w:rsidR="0037196C" w:rsidRPr="00A66CC3" w:rsidRDefault="0037196C"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12C21" id="_x0000_s1133" type="#_x0000_t202" style="position:absolute;left:0;text-align:left;margin-left:203.75pt;margin-top:21.6pt;width:84.75pt;height:23.25pt;rotation:1987012fd;z-index:25246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" filled="f" stroked="f">
                <v:textbox>
                  <w:txbxContent>
                    <w:p w14:paraId="125C5C19" w14:textId="77777777" w:rsidR="0037196C" w:rsidRPr="00A66CC3" w:rsidRDefault="0037196C" w:rsidP="00331727">
                      <w:pPr>
                        <w:rPr>
                          <w:b w:val="0"/>
                          <w:sz w:val="20"/>
                          <w:szCs w:val="20"/>
                        </w:rPr>
                      </w:pPr>
                      <w:r w:rsidRPr="00A66CC3">
                        <w:rPr>
                          <w:b w:val="0"/>
                          <w:sz w:val="20"/>
                          <w:szCs w:val="20"/>
                        </w:rPr>
                        <w:t>&lt;&lt;extend&gt;&gt;</w:t>
                      </w:r>
                    </w:p>
                  </w:txbxContent>
                </v:textbox>
                <w10:wrap type="square"/>
              </v:shape>
            </w:pict>
          </mc:Fallback>
        </mc:AlternateContent>
      </w:r>
    </w:p>
    <w:p w14:paraId="08DBEA9A" w14:textId="67095CF7"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37196C" w:rsidRPr="00CF7047" w:rsidRDefault="003719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4"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Ofw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" fillcolor="#4f81bd [3204]" strokecolor="#243f60 [1604]" strokeweight="2pt">
                <v:textbox>
                  <w:txbxContent>
                    <w:p w14:paraId="7BEBF009" w14:textId="77777777" w:rsidR="0037196C" w:rsidRPr="00CF7047" w:rsidRDefault="003719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2264B148"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18D7B7FB">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37196C" w:rsidRPr="00CF7047" w:rsidRDefault="0037196C"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5"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NvfE8l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37196C" w:rsidRPr="00CF7047" w:rsidRDefault="0037196C" w:rsidP="00737896">
                      <w:pPr>
                        <w:jc w:val="center"/>
                        <w:rPr>
                          <w:b w:val="0"/>
                        </w:rPr>
                      </w:pPr>
                      <w:r>
                        <w:rPr>
                          <w:b w:val="0"/>
                        </w:rPr>
                        <w:t>View/Update info</w:t>
                      </w:r>
                    </w:p>
                  </w:txbxContent>
                </v:textbox>
                <w10:wrap anchorx="margin"/>
              </v:oval>
            </w:pict>
          </mc:Fallback>
        </mc:AlternateContent>
      </w:r>
    </w:p>
    <w:p w14:paraId="6842D353" w14:textId="0BF1D157" w:rsidR="0003213B" w:rsidRPr="00A52F74" w:rsidRDefault="001063AB" w:rsidP="0003213B">
      <w:r w:rsidRPr="00925EC0">
        <w:rPr>
          <w:b w:val="0"/>
          <w:noProof/>
          <w:lang w:val="en-US"/>
        </w:rPr>
        <mc:AlternateContent>
          <mc:Choice Requires="wps">
            <w:drawing>
              <wp:anchor distT="45720" distB="45720" distL="114300" distR="114300" simplePos="0" relativeHeight="252469248" behindDoc="0" locked="0" layoutInCell="1" allowOverlap="1" wp14:anchorId="74FC2BAA" wp14:editId="05A0949F">
                <wp:simplePos x="0" y="0"/>
                <wp:positionH relativeFrom="column">
                  <wp:posOffset>4184015</wp:posOffset>
                </wp:positionH>
                <wp:positionV relativeFrom="paragraph">
                  <wp:posOffset>75334</wp:posOffset>
                </wp:positionV>
                <wp:extent cx="1076325" cy="295275"/>
                <wp:effectExtent l="0" t="114300" r="0" b="123825"/>
                <wp:wrapSquare wrapText="bothSides"/>
                <wp:docPr id="1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07333">
                          <a:off x="0" y="0"/>
                          <a:ext cx="1076325" cy="295275"/>
                        </a:xfrm>
                        <a:prstGeom prst="rect">
                          <a:avLst/>
                        </a:prstGeom>
                        <a:noFill/>
                        <a:ln w="9525">
                          <a:noFill/>
                          <a:miter lim="800000"/>
                          <a:headEnd/>
                          <a:tailEnd/>
                        </a:ln>
                      </wps:spPr>
                      <wps:txbx>
                        <w:txbxContent>
                          <w:p w14:paraId="229E58C3" w14:textId="77777777" w:rsidR="0037196C" w:rsidRPr="00A66CC3" w:rsidRDefault="0037196C"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C2BAA" id="_x0000_s1136" type="#_x0000_t202" style="position:absolute;left:0;text-align:left;margin-left:329.45pt;margin-top:5.95pt;width:84.75pt;height:23.25pt;rotation:-1084257fd;z-index:25246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" filled="f" stroked="f">
                <v:textbox>
                  <w:txbxContent>
                    <w:p w14:paraId="229E58C3" w14:textId="77777777" w:rsidR="0037196C" w:rsidRPr="00A66CC3" w:rsidRDefault="0037196C" w:rsidP="001063AB">
                      <w:pPr>
                        <w:rPr>
                          <w:b w:val="0"/>
                          <w:sz w:val="20"/>
                          <w:szCs w:val="20"/>
                        </w:rPr>
                      </w:pPr>
                      <w:r w:rsidRPr="00A66CC3">
                        <w:rPr>
                          <w:b w:val="0"/>
                          <w:sz w:val="20"/>
                          <w:szCs w:val="20"/>
                        </w:rPr>
                        <w:t>&lt;&lt;extend&gt;&gt;</w:t>
                      </w:r>
                    </w:p>
                  </w:txbxContent>
                </v:textbox>
                <w10:wrap type="square"/>
              </v:shape>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48A7AD86">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9B252"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37196C" w:rsidRDefault="0037196C"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laQIAACw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M8&#10;n40T27jmgHMNrid89PxGYXtvWYQ1C8hwHAluLdzjIbVra+qGGyVbF36/9z/hkXiopaTFjalp/LVj&#10;QVCiv1uk5Hk1x+ESyML85OsMhfBas3mtsTtz5XAsFb4PnudrwoMerzI484TLvUpRUcUsx9g15RBG&#10;4Qr6TcbngYvVKsNwrTyDW/vg+UiExJ3H7okFP3AMkJ53btyuNzzrsWlE1q124KTKJEyt7vs6jABX&#10;MnNpeD7Szr+WM+rlkVv+A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T66G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37196C" w:rsidRDefault="0037196C" w:rsidP="00737896">
                      <w:pPr>
                        <w:jc w:val="center"/>
                      </w:pPr>
                      <w:r w:rsidRPr="00AB5552">
                        <w:rPr>
                          <w:b w:val="0"/>
                          <w:lang w:eastAsia="en-IN" w:bidi="pa-IN"/>
                        </w:rPr>
                        <w:t>Self-managed information</w:t>
                      </w:r>
                    </w:p>
                  </w:txbxContent>
                </v:textbox>
                <w10:wrap anchorx="margin"/>
              </v:oval>
            </w:pict>
          </mc:Fallback>
        </mc:AlternateContent>
      </w:r>
    </w:p>
    <w:p w14:paraId="55CA172C" w14:textId="62E9C723" w:rsidR="0003213B" w:rsidRPr="00A52F74" w:rsidRDefault="0003213B" w:rsidP="0003213B"/>
    <w:p w14:paraId="0FFC3A89" w14:textId="433D1937" w:rsidR="0003213B" w:rsidRPr="00A52F74" w:rsidRDefault="001063AB" w:rsidP="0003213B">
      <w:r w:rsidRPr="00925EC0">
        <w:rPr>
          <w:b w:val="0"/>
          <w:noProof/>
          <w:lang w:val="en-US"/>
        </w:rPr>
        <mc:AlternateContent>
          <mc:Choice Requires="wps">
            <w:drawing>
              <wp:anchor distT="45720" distB="45720" distL="114300" distR="114300" simplePos="0" relativeHeight="252471296" behindDoc="0" locked="0" layoutInCell="1" allowOverlap="1" wp14:anchorId="72061341" wp14:editId="00C2D773">
                <wp:simplePos x="0" y="0"/>
                <wp:positionH relativeFrom="column">
                  <wp:posOffset>4260099</wp:posOffset>
                </wp:positionH>
                <wp:positionV relativeFrom="paragraph">
                  <wp:posOffset>206260</wp:posOffset>
                </wp:positionV>
                <wp:extent cx="1076325" cy="295275"/>
                <wp:effectExtent l="0" t="133350" r="0" b="142875"/>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47240">
                          <a:off x="0" y="0"/>
                          <a:ext cx="1076325" cy="295275"/>
                        </a:xfrm>
                        <a:prstGeom prst="rect">
                          <a:avLst/>
                        </a:prstGeom>
                        <a:noFill/>
                        <a:ln w="9525">
                          <a:noFill/>
                          <a:miter lim="800000"/>
                          <a:headEnd/>
                          <a:tailEnd/>
                        </a:ln>
                      </wps:spPr>
                      <wps:txbx>
                        <w:txbxContent>
                          <w:p w14:paraId="5BDB25CC" w14:textId="77777777" w:rsidR="0037196C" w:rsidRPr="00A66CC3" w:rsidRDefault="0037196C"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61341" id="_x0000_s1138" type="#_x0000_t202" style="position:absolute;left:0;text-align:left;margin-left:335.45pt;margin-top:16.25pt;width:84.75pt;height:23.25pt;rotation:1253092fd;z-index:25247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" filled="f" stroked="f">
                <v:textbox>
                  <w:txbxContent>
                    <w:p w14:paraId="5BDB25CC" w14:textId="77777777" w:rsidR="0037196C" w:rsidRPr="00A66CC3" w:rsidRDefault="0037196C" w:rsidP="001063AB">
                      <w:pPr>
                        <w:rPr>
                          <w:b w:val="0"/>
                          <w:sz w:val="20"/>
                          <w:szCs w:val="20"/>
                        </w:rPr>
                      </w:pPr>
                      <w:r w:rsidRPr="00A66CC3">
                        <w:rPr>
                          <w:b w:val="0"/>
                          <w:sz w:val="20"/>
                          <w:szCs w:val="20"/>
                        </w:rPr>
                        <w:t>&lt;&lt;extend&gt;&gt;</w:t>
                      </w:r>
                    </w:p>
                  </w:txbxContent>
                </v:textbox>
                <w10:wrap type="square"/>
              </v:shape>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18ECE28A">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8FF6C"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37196C" w:rsidRPr="00CF7047" w:rsidRDefault="0037196C"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49S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R&#10;C49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37196C" w:rsidRPr="00CF7047" w:rsidRDefault="0037196C" w:rsidP="00737896">
                      <w:pPr>
                        <w:jc w:val="center"/>
                        <w:rPr>
                          <w:b w:val="0"/>
                        </w:rPr>
                      </w:pPr>
                      <w:r>
                        <w:rPr>
                          <w:b w:val="0"/>
                        </w:rPr>
                        <w:t>Change password</w:t>
                      </w:r>
                    </w:p>
                  </w:txbxContent>
                </v:textbox>
                <w10:wrap anchorx="margin"/>
              </v:oval>
            </w:pict>
          </mc:Fallback>
        </mc:AlternateContent>
      </w:r>
    </w:p>
    <w:p w14:paraId="7266B1C9" w14:textId="2B60FFAB"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37196C" w:rsidRDefault="0037196C"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4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0dbAIAACw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bOz4aObaA+Yl89dAMfHL9RSO8tC/GBeZxwbAlubbzHQ2poKgr9jZId+N/v/U94HDzUUtLgxlQ0&#10;/NozLyjR3y2O5LyczdKKZWF29jW13b/WbF5r7N6sAdtS4vvgeL4mfNTDVXowz7jcqxQVVcxyjF1R&#10;Hv0grGO3yfg8cLFaZRiulWPx1j46PgxCmp2n9pl5189YxPG8g2G73sxZh00tsrDaR5AqD2GiuuO1&#10;bwGuZG5M/3yknX8tZ9TLI7f8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L5CTR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37196C" w:rsidRDefault="0037196C"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37196C" w:rsidRDefault="0037196C"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4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Mvm+RV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37196C" w:rsidRDefault="0037196C"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46D408B6" w:rsidR="00AA09A9" w:rsidRPr="00A52F74" w:rsidRDefault="00E836A3" w:rsidP="00AA09A9">
      <w:r w:rsidRPr="00925EC0">
        <w:rPr>
          <w:b w:val="0"/>
          <w:noProof/>
          <w:lang w:val="en-US"/>
        </w:rPr>
        <mc:AlternateContent>
          <mc:Choice Requires="wps">
            <w:drawing>
              <wp:anchor distT="45720" distB="45720" distL="114300" distR="114300" simplePos="0" relativeHeight="252473344" behindDoc="0" locked="0" layoutInCell="1" allowOverlap="1" wp14:anchorId="7CF45CFE" wp14:editId="05704113">
                <wp:simplePos x="0" y="0"/>
                <wp:positionH relativeFrom="column">
                  <wp:posOffset>4170680</wp:posOffset>
                </wp:positionH>
                <wp:positionV relativeFrom="paragraph">
                  <wp:posOffset>269875</wp:posOffset>
                </wp:positionV>
                <wp:extent cx="1076325" cy="295275"/>
                <wp:effectExtent l="0" t="95250" r="0" b="104775"/>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2534">
                          <a:off x="0" y="0"/>
                          <a:ext cx="1076325" cy="295275"/>
                        </a:xfrm>
                        <a:prstGeom prst="rect">
                          <a:avLst/>
                        </a:prstGeom>
                        <a:noFill/>
                        <a:ln w="9525">
                          <a:noFill/>
                          <a:miter lim="800000"/>
                          <a:headEnd/>
                          <a:tailEnd/>
                        </a:ln>
                      </wps:spPr>
                      <wps:txbx>
                        <w:txbxContent>
                          <w:p w14:paraId="2CA85781" w14:textId="77777777" w:rsidR="0037196C" w:rsidRPr="00A66CC3" w:rsidRDefault="0037196C"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F45CFE" id="_x0000_s1142" type="#_x0000_t202" style="position:absolute;left:0;text-align:left;margin-left:328.4pt;margin-top:21.25pt;width:84.75pt;height:23.25pt;rotation:-991195fd;z-index:252473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" filled="f" stroked="f">
                <v:textbox>
                  <w:txbxContent>
                    <w:p w14:paraId="2CA85781" w14:textId="77777777" w:rsidR="0037196C" w:rsidRPr="00A66CC3" w:rsidRDefault="0037196C" w:rsidP="00E836A3">
                      <w:pPr>
                        <w:rPr>
                          <w:b w:val="0"/>
                          <w:sz w:val="20"/>
                          <w:szCs w:val="20"/>
                        </w:rPr>
                      </w:pPr>
                      <w:r w:rsidRPr="00A66CC3">
                        <w:rPr>
                          <w:b w:val="0"/>
                          <w:sz w:val="20"/>
                          <w:szCs w:val="20"/>
                        </w:rPr>
                        <w:t>&lt;&lt;extend&gt;&gt;</w:t>
                      </w:r>
                    </w:p>
                  </w:txbxContent>
                </v:textbox>
                <w10:wrap type="square"/>
              </v:shape>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37473B95">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37196C" w:rsidRPr="00CF7047" w:rsidRDefault="0037196C"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eo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Li8lTTLdRHrLyHfiSC47cKK3DHQnxkHmcAi4ZzHR9wkRraisKw&#10;o6QB/+uj82SPrYlaSlqcqYqGn3vmBSX6m8WmXUxmWH8SszA7v5ii4N9qtm81dm82gJWb4AvieN4m&#10;+6hPW+nBvOD4r1NUVDHLMXZFefQnYRP7WccHhIv1Opvh4DkW7+yT4wk8EZ3a67l7Yd4NbRixge/h&#10;NH/vWrG3TZ4W1vsIUuU+TVT3vA4lwKHNvTQ8MOlVeCtnq9dncPUb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DDcneo&#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37196C" w:rsidRPr="00CF7047" w:rsidRDefault="0037196C" w:rsidP="000E624D">
                      <w:pPr>
                        <w:jc w:val="center"/>
                        <w:rPr>
                          <w:b w:val="0"/>
                        </w:rPr>
                      </w:pPr>
                      <w:r>
                        <w:rPr>
                          <w:b w:val="0"/>
                        </w:rPr>
                        <w:t>Update info</w:t>
                      </w:r>
                    </w:p>
                  </w:txbxContent>
                </v:textbox>
                <w10:wrap anchorx="margin"/>
              </v:oval>
            </w:pict>
          </mc:Fallback>
        </mc:AlternateContent>
      </w:r>
    </w:p>
    <w:p w14:paraId="776E281D" w14:textId="0C1B51D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260ACF87">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DD52A"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37196C" w:rsidRDefault="0037196C"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HkaQIAACw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SL&#10;xTixjWsOONfgesJHz68UtveaRbhjARmOI8GthVs8pHZtTd1wo2Trwu/3/ic8Eg+1lLS4MTWNv3Ys&#10;CEr0D4uUXFRzHC6BLMxPvs1QCK81m9cauzMXDsdS4fvgeb4mPOjxKoMzT7jc6xQVVcxyjF1TDmEU&#10;LqDfZHweuFivMwzXyjO4tg+ej0RI3HnsnljwA8cA6Xnjxu16w7Mem0Zk3XoHTqpMwtTqvq/DCHAl&#10;M5eG5yPt/Gs5o14eudUf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CnHHk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37196C" w:rsidRDefault="0037196C" w:rsidP="000E624D">
                      <w:pPr>
                        <w:jc w:val="center"/>
                      </w:pPr>
                      <w:r w:rsidRPr="00AB5552">
                        <w:rPr>
                          <w:b w:val="0"/>
                          <w:lang w:eastAsia="en-IN" w:bidi="pa-IN"/>
                        </w:rPr>
                        <w:t>Self-managed information</w:t>
                      </w:r>
                    </w:p>
                  </w:txbxContent>
                </v:textbox>
                <w10:wrap anchorx="margin"/>
              </v:oval>
            </w:pict>
          </mc:Fallback>
        </mc:AlternateContent>
      </w:r>
    </w:p>
    <w:p w14:paraId="74BC6221" w14:textId="0F1EA774" w:rsidR="00AA09A9" w:rsidRPr="00A52F74" w:rsidRDefault="00E836A3" w:rsidP="00AA09A9">
      <w:r w:rsidRPr="00925EC0">
        <w:rPr>
          <w:b w:val="0"/>
          <w:noProof/>
          <w:lang w:val="en-US"/>
        </w:rPr>
        <mc:AlternateContent>
          <mc:Choice Requires="wps">
            <w:drawing>
              <wp:anchor distT="45720" distB="45720" distL="114300" distR="114300" simplePos="0" relativeHeight="252475392" behindDoc="0" locked="0" layoutInCell="1" allowOverlap="1" wp14:anchorId="1826BF03" wp14:editId="06DF81F0">
                <wp:simplePos x="0" y="0"/>
                <wp:positionH relativeFrom="column">
                  <wp:posOffset>4210050</wp:posOffset>
                </wp:positionH>
                <wp:positionV relativeFrom="paragraph">
                  <wp:posOffset>240665</wp:posOffset>
                </wp:positionV>
                <wp:extent cx="1076325" cy="295275"/>
                <wp:effectExtent l="0" t="114300" r="0" b="123825"/>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04573">
                          <a:off x="0" y="0"/>
                          <a:ext cx="1076325" cy="295275"/>
                        </a:xfrm>
                        <a:prstGeom prst="rect">
                          <a:avLst/>
                        </a:prstGeom>
                        <a:noFill/>
                        <a:ln w="9525">
                          <a:noFill/>
                          <a:miter lim="800000"/>
                          <a:headEnd/>
                          <a:tailEnd/>
                        </a:ln>
                      </wps:spPr>
                      <wps:txbx>
                        <w:txbxContent>
                          <w:p w14:paraId="0DA0ECE7" w14:textId="77777777" w:rsidR="0037196C" w:rsidRPr="00A66CC3" w:rsidRDefault="0037196C"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BF03" id="_x0000_s1145" type="#_x0000_t202" style="position:absolute;left:0;text-align:left;margin-left:331.5pt;margin-top:18.95pt;width:84.75pt;height:23.25pt;rotation:1097262fd;z-index:25247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" filled="f" stroked="f">
                <v:textbox>
                  <w:txbxContent>
                    <w:p w14:paraId="0DA0ECE7" w14:textId="77777777" w:rsidR="0037196C" w:rsidRPr="00A66CC3" w:rsidRDefault="0037196C" w:rsidP="00E836A3">
                      <w:pPr>
                        <w:rPr>
                          <w:b w:val="0"/>
                          <w:sz w:val="20"/>
                          <w:szCs w:val="20"/>
                        </w:rPr>
                      </w:pPr>
                      <w:r w:rsidRPr="00A66CC3">
                        <w:rPr>
                          <w:b w:val="0"/>
                          <w:sz w:val="20"/>
                          <w:szCs w:val="20"/>
                        </w:rPr>
                        <w:t>&lt;&lt;extend&gt;&gt;</w:t>
                      </w:r>
                    </w:p>
                  </w:txbxContent>
                </v:textbox>
                <w10:wrap type="square"/>
              </v:shape>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363D18F4">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6E0BB"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37196C" w:rsidRPr="00CF7047" w:rsidRDefault="0037196C"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LuDcaZ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37196C" w:rsidRPr="00CF7047" w:rsidRDefault="0037196C" w:rsidP="000E624D">
                      <w:pPr>
                        <w:jc w:val="center"/>
                        <w:rPr>
                          <w:b w:val="0"/>
                        </w:rPr>
                      </w:pPr>
                      <w:r>
                        <w:rPr>
                          <w:b w:val="0"/>
                        </w:rPr>
                        <w:t>Change password</w:t>
                      </w:r>
                    </w:p>
                  </w:txbxContent>
                </v:textbox>
                <w10:wrap anchorx="margin"/>
              </v:oval>
            </w:pict>
          </mc:Fallback>
        </mc:AlternateContent>
      </w:r>
    </w:p>
    <w:p w14:paraId="6E64C782" w14:textId="1DBE73D0"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37196C" w:rsidRDefault="0037196C"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towM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37196C" w:rsidRDefault="0037196C"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37196C" w:rsidRDefault="0037196C"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BXb0d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37196C" w:rsidRDefault="0037196C"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37196C" w:rsidRDefault="003719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PO8M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37196C" w:rsidRDefault="003719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37196C" w:rsidRDefault="0037196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5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NQ4bAIAACgFAAAOAAAAZHJzL2Uyb0RvYy54bWysVN9P2zAQfp+0/8Hy+0hSoIO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ng1Dh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37196C" w:rsidRDefault="0037196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37196C" w:rsidRDefault="003719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5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faw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QI&#10;5f2ollDvaKYIPdmDl7cNAXsnQnwUSOymWdDGxgc6tIG24jDcOFsD/jr2nuyJdKTlrKVtqXj4uRGo&#10;ODPfHdHxsjw9TeuVhdOz8zEJ+F6zfK9xG3sNNBNiHFWXr8k+mv1VI9hXWuxFykoq4STlrriMuBeu&#10;Y7/F9GuQarHIZrRSXsQ79+xlCp6QTsR56V4F+oFdkXh5D/vNEtMPJOttk6eDxSaCbjIDE9Y9rsMM&#10;aB0zJ4ZfR9r393K2evvBzX8D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8P0pH2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37196C" w:rsidRDefault="003719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37196C" w:rsidRDefault="003719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gQbAIAACg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1XXg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37196C" w:rsidRDefault="003719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37196C" w:rsidRDefault="003719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bstQM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37196C" w:rsidRDefault="003719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37196C" w:rsidRDefault="003719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l4bQIAACo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xD5e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37196C" w:rsidRDefault="003719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37196C" w:rsidRDefault="003719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RZFQjXdLqHY0VYSe7t7J25qAvRM+PAokftMsaGfDA320gbbkMJw4WwP+OnUf7Yl2pOWspX0puf+5&#10;Eag4Mz8sEfKyOD+PC5aE82+TEQn4XrN8r7Gb5hpoJgW9Dk6mY7QPZn/UCM0brfYiZiWVsJJyl1wG&#10;3AvXod9jehykWiySGS2VE+HOPjsZg0ekI3FeujeBbmBXIF7ew363xPQDyXrb6GlhsQmg68TAI67D&#10;DGghE5mGxyNu/Hs5WR2f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Hab6r5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37196C" w:rsidRDefault="003719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37196C" w:rsidRDefault="003719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5reIR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37196C" w:rsidRDefault="003719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37196C" w:rsidRPr="001A6578" w:rsidRDefault="0037196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QXQ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uZBd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37196C" w:rsidRPr="001A6578" w:rsidRDefault="0037196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37196C" w:rsidRPr="00C30AE3" w:rsidRDefault="0037196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fOyi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37196C" w:rsidRPr="00C30AE3" w:rsidRDefault="0037196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283A2718"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w:t>
      </w:r>
      <w:r w:rsidR="007D02B6">
        <w:rPr>
          <w:sz w:val="16"/>
          <w:szCs w:val="16"/>
        </w:rPr>
        <w:t xml:space="preserve"> </w:t>
      </w:r>
      <w:r w:rsidR="00453A35" w:rsidRPr="00A52F74">
        <w:rPr>
          <w:sz w:val="16"/>
          <w:szCs w:val="16"/>
        </w:rPr>
        <w:t>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5F8A70E">
                <wp:simplePos x="0" y="0"/>
                <wp:positionH relativeFrom="column">
                  <wp:posOffset>1066800</wp:posOffset>
                </wp:positionH>
                <wp:positionV relativeFrom="paragraph">
                  <wp:posOffset>148243</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B1FA04" id="Straight Arrow Connector 766" o:spid="_x0000_s1026" type="#_x0000_t32" style="position:absolute;margin-left:84pt;margin-top:11.65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CE52AC9" w:rsidR="0019142A" w:rsidRPr="00A52F74" w:rsidRDefault="0019142A" w:rsidP="00B53AEF">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Staff, </w:t>
            </w:r>
            <w:r w:rsidR="00B53AEF">
              <w:t>End-Us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37196C" w:rsidRDefault="003719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aUl/I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37196C" w:rsidRDefault="003719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37196C" w:rsidRDefault="003719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6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Oh9bQIAACoFAAAOAAAAZHJzL2Uyb0RvYy54bWysVN9P2zAQfp+0/8Hy+0jTQY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b9m70widW2QbQWN38Qy&#10;9UKxsmVy0Y0xB6fymJOQUrk4GRwH++SqMrn+xvngkTODiwdn2zjAY9nfSta9/b77vufUfuyWXZ5f&#10;WZ7tR7WEekdTRejpHry8bQjYOxHio0DiN82CdjY+0EcbaCsOw4mzNeCvY/fJnmhHWs5a2peKh58b&#10;gYoz890RIS/L09O0YFk4PTs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4bOh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37196C" w:rsidRDefault="003719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89A73E6"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4A6B92">
              <w:t>Staffs, End-</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37196C" w:rsidRDefault="0037196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6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LU1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Z5nullDvaKoIPd2Dl7cNNfZOhPgokPhNs6CdjQ/00QbaisNw4mwN+Ouj+2RPtCMtZy3tS8XDz41A&#10;xZn57oiQF+VkkhYsC5Ozr2MS8K1m+VbjNvYaaCYlvQ5e5mOyj2Z/1Aj2lVZ7kaKSSjhJsSsuI+6F&#10;69jvMT0OUi0W2YyWyot45569TM5TpxNxXrpXgX5gVyRe3sN+t8TsHcl624R0sNhE0E1m4LGvwwxo&#10;ITOHh8cjbfxbOVsdn7j5b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Bm2LU1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37196C" w:rsidRDefault="0037196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37196C" w:rsidRDefault="0037196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3P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10;NKoVlHuaKkJHd+/kfUWNfRA+LAUSv2kWtLPhiT7aQFNw6E+cbQB/nbuP9kQ70nLW0L4U3P/cClSc&#10;me+WCHmdj0ZxwZIw+joZkoDvNav3GrutF0Azyel1cDIdo30wh6NGqN9otecxKqmElRS74DLgQViE&#10;bo/pcZBqPk9mtFROhAf74mR0HjsdifPavgl0PbsC8fIRDrslph9I1tlGpIX5NoCuEgNjr7u+9jOg&#10;hUwc7h+PuPHv5WR1euJmvwE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BkIF3P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37196C" w:rsidRDefault="0037196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37196C" w:rsidRDefault="0037196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bCpcK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37196C" w:rsidRDefault="0037196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9F0DFA0"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5D6184">
              <w:t>Staffs, End-</w:t>
            </w:r>
            <w:r w:rsidRPr="00A52F74">
              <w:t>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7D2290B9" w:rsidR="008D1230" w:rsidRPr="00A52F74" w:rsidRDefault="00CB7406"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ctors</w:t>
            </w:r>
            <w:r w:rsidR="008D1230" w:rsidRPr="00A52F74">
              <w:t xml:space="preserve">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0090678F"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37196C" w:rsidRDefault="0037196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6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ye&#10;nw89WkN5oHYidHPunbypqKC3wocHgTTYtAK0rOGePtpAU3DoT5xtAX99dB/xNG+k5ayhRSm4/7kT&#10;qDgz3yxN4nk+m8XNSsLsZD4lAd9q1m81dldfAfUip2fByXSM+GCGo0aoX2inV9ErqYSV5LvgMuAg&#10;XIVugelVkGq1SjDaJifCrX1yMhqPlY4D89y+CHT9VAUayDsYlkos3g1Xh41MC6tdAF2lyYu17ura&#10;94A2Mc1u/2rEVX8rJ9T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P+nAT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37196C" w:rsidRDefault="0037196C" w:rsidP="0000288B">
                      <w:pPr>
                        <w:jc w:val="left"/>
                      </w:pPr>
                    </w:p>
                  </w:txbxContent>
                </v:textbox>
                <w10:wrap anchorx="margin"/>
              </v:rect>
            </w:pict>
          </mc:Fallback>
        </mc:AlternateContent>
      </w:r>
      <w:r w:rsidRPr="00A52F74">
        <w:t>Insert</w:t>
      </w:r>
      <w:r w:rsidR="00E7198E">
        <w:t xml:space="preserve"> Facilities</w:t>
      </w:r>
      <w:r w:rsidR="00D03205">
        <w:t xml:space="preserve"> </w:t>
      </w:r>
      <w:r w:rsidR="00021D5E">
        <w:t>(</w:t>
      </w:r>
      <w:r w:rsidR="00D03205">
        <w:t>Facilities Heads</w:t>
      </w:r>
      <w:r w:rsidRPr="00A52F74">
        <w:t>)</w:t>
      </w:r>
    </w:p>
    <w:p w14:paraId="5E08FA96" w14:textId="26BA04C7" w:rsidR="0000288B" w:rsidRPr="00A52F74" w:rsidRDefault="0000288B" w:rsidP="0000288B"/>
    <w:p w14:paraId="2420CA82" w14:textId="5BA5CDCA"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37196C" w:rsidRDefault="0037196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doz7M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37196C" w:rsidRDefault="0037196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37196C" w:rsidRDefault="0037196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V7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YSov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t8pX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37196C" w:rsidRDefault="0037196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00D03205">
        <w:t xml:space="preserve">     </w: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37196C" w:rsidRDefault="0037196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WYlMFG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37196C" w:rsidRDefault="0037196C" w:rsidP="0000288B">
                      <w:pPr>
                        <w:jc w:val="center"/>
                      </w:pPr>
                      <w:r>
                        <w:rPr>
                          <w:sz w:val="20"/>
                          <w:szCs w:val="20"/>
                        </w:rPr>
                        <w:t>Facilities</w:t>
                      </w:r>
                    </w:p>
                  </w:txbxContent>
                </v:textbox>
              </v:rect>
            </w:pict>
          </mc:Fallback>
        </mc:AlternateContent>
      </w:r>
      <w:r w:rsidR="0000288B" w:rsidRPr="00A52F74">
        <w:t xml:space="preserve">    </w:t>
      </w:r>
    </w:p>
    <w:p w14:paraId="1C35CCD9" w14:textId="39D847DD"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D03205">
        <w:t>Facilities Heads</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36F33F0" w:rsidR="00371F08" w:rsidRPr="00A52F74" w:rsidRDefault="00722CB4"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t>Facilities Heads</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639EE7F3" w:rsidR="00371F08" w:rsidRPr="00A52F74" w:rsidRDefault="00722CB4"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Facilities Heads</w:t>
            </w:r>
            <w:r w:rsidR="00371F08" w:rsidRPr="00A52F74">
              <w:t xml:space="preserve">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3F0A09A4"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833589">
              <w:t>Facilities Heads</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391C3150"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w:t>
            </w:r>
            <w:r w:rsidR="002A3AB4">
              <w:t>facilities</w:t>
            </w:r>
            <w:r w:rsidRPr="00A52F74">
              <w:t xml:space="preserve">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2EC2328E" w14:textId="15928238" w:rsidR="00155838" w:rsidRPr="00A52F74" w:rsidRDefault="00155838">
      <w:pPr>
        <w:spacing w:line="240" w:lineRule="auto"/>
      </w:pPr>
    </w:p>
    <w:p w14:paraId="79067AA2" w14:textId="1269E13B" w:rsidR="004901BB" w:rsidRDefault="00A77BE4" w:rsidP="00E85453">
      <w:pPr>
        <w:pStyle w:val="Heading2"/>
        <w:numPr>
          <w:ilvl w:val="6"/>
          <w:numId w:val="3"/>
        </w:numPr>
      </w:pPr>
      <w:r>
        <w:t>Delete</w:t>
      </w:r>
      <w:r w:rsidR="00E7198E">
        <w:t xml:space="preserve"> Facilities</w:t>
      </w:r>
      <w:r>
        <w:t xml:space="preserve"> (</w:t>
      </w:r>
      <w:r w:rsidR="00417C76">
        <w:t>Facilities Heads</w:t>
      </w:r>
      <w:r w:rsidR="00155838" w:rsidRPr="00A52F74">
        <w:t>)</w:t>
      </w:r>
    </w:p>
    <w:p w14:paraId="193939D3" w14:textId="1CE42FB2" w:rsidR="00061E31" w:rsidRPr="00A52F74" w:rsidRDefault="00061E31" w:rsidP="004901BB">
      <w:r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37196C" w:rsidRPr="007524CC" w:rsidRDefault="0037196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L8+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4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D3wvz5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37196C" w:rsidRPr="007524CC" w:rsidRDefault="0037196C"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3222E3FB"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37196C" w:rsidRDefault="0037196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Ex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S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0i4Ex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37196C" w:rsidRDefault="0037196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37196C" w:rsidRDefault="0037196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xF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vyZ0IpFaGmQ7QeM3&#10;Ie/DJssI0ZUxR1B+DiSkVDaMe2BvH6EqketvwEdEigw2HMF1ZQHPRT+lrDv7Q/VdzbH80K7aNL98&#10;eBmzjHcrKPc0VYSO7t7Ju4oaey98eBJI/KZZ0M6GR/poA03BoT9xtgH8de4+2hPtSMtZQ/tScP9z&#10;K1BxZr5bIuRVPhrFBUvC6HI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gKax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37196C" w:rsidRDefault="0037196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417C76">
        <w:t xml:space="preserve">      </w: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8A73825"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w:t>
      </w:r>
      <w:r w:rsidR="00417C76">
        <w:t>Facilities Heads</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0B563265" w:rsidR="004F7CF9" w:rsidRDefault="004F7CF9" w:rsidP="00061E31"/>
    <w:p w14:paraId="04D80E1C" w14:textId="77777777" w:rsidR="004F7CF9" w:rsidRDefault="004F7CF9">
      <w:pPr>
        <w:spacing w:line="240" w:lineRule="auto"/>
      </w:pPr>
      <w:r>
        <w:br w:type="page"/>
      </w:r>
    </w:p>
    <w:p w14:paraId="046DB4C0" w14:textId="76BDB157" w:rsidR="004F7CF9" w:rsidRPr="00A52F74" w:rsidRDefault="004F7CF9" w:rsidP="004F7CF9">
      <w:pPr>
        <w:pStyle w:val="Heading2"/>
        <w:ind w:left="3420"/>
      </w:pPr>
      <w:r w:rsidRPr="00A52F74">
        <w:rPr>
          <w:noProof/>
          <w:lang w:val="en-US"/>
        </w:rPr>
        <w:lastRenderedPageBreak/>
        <mc:AlternateContent>
          <mc:Choice Requires="wps">
            <w:drawing>
              <wp:anchor distT="0" distB="0" distL="114300" distR="114300" simplePos="0" relativeHeight="252477440" behindDoc="1" locked="0" layoutInCell="1" allowOverlap="1" wp14:anchorId="60AA00A8" wp14:editId="74E821D7">
                <wp:simplePos x="0" y="0"/>
                <wp:positionH relativeFrom="margin">
                  <wp:posOffset>-332509</wp:posOffset>
                </wp:positionH>
                <wp:positionV relativeFrom="paragraph">
                  <wp:posOffset>283614</wp:posOffset>
                </wp:positionV>
                <wp:extent cx="7031182" cy="5749637"/>
                <wp:effectExtent l="0" t="0" r="17780" b="22860"/>
                <wp:wrapNone/>
                <wp:docPr id="837" name="Rectangle 837"/>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CBAA0E1" w14:textId="77777777" w:rsidR="0037196C" w:rsidRDefault="0037196C" w:rsidP="004F7CF9">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A00A8" id="Rectangle 837" o:spid="_x0000_s1171" style="position:absolute;left:0;text-align:left;margin-left:-26.2pt;margin-top:22.35pt;width:553.65pt;height:452.75pt;z-index:-25083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0/bg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PmMdP24CAAAjBQAADgAAAAAAAAAA&#10;AAAAAAAuAgAAZHJzL2Uyb0RvYy54bWxQSwECLQAUAAYACAAAACEAXNW3yuEAAAALAQAADwAAAAAA&#10;AAAAAAAAAADIBAAAZHJzL2Rvd25yZXYueG1sUEsFBgAAAAAEAAQA8wAAANYFAAAAAA==&#10;" fillcolor="white [3201]" strokecolor="black [3200]" strokeweight="2pt">
                <v:textbox>
                  <w:txbxContent>
                    <w:p w14:paraId="4CBAA0E1" w14:textId="77777777" w:rsidR="0037196C" w:rsidRDefault="0037196C" w:rsidP="004F7CF9">
                      <w:pPr>
                        <w:jc w:val="left"/>
                      </w:pPr>
                    </w:p>
                  </w:txbxContent>
                </v:textbox>
                <w10:wrap anchorx="margin"/>
              </v:rect>
            </w:pict>
          </mc:Fallback>
        </mc:AlternateContent>
      </w:r>
      <w:r>
        <w:t xml:space="preserve">6. </w:t>
      </w:r>
      <w:r w:rsidRPr="00A52F74">
        <w:t>Insert</w:t>
      </w:r>
      <w:r>
        <w:t xml:space="preserve"> </w:t>
      </w:r>
      <w:r w:rsidR="00465E02">
        <w:t>Staffs, End-User</w:t>
      </w:r>
      <w:r>
        <w:t xml:space="preserve"> (</w:t>
      </w:r>
      <w:r w:rsidR="009E068A">
        <w:t>Admin</w:t>
      </w:r>
      <w:r w:rsidRPr="00A52F74">
        <w:t>)</w:t>
      </w:r>
    </w:p>
    <w:p w14:paraId="7FBBCD0A" w14:textId="77777777" w:rsidR="004F7CF9" w:rsidRPr="00A52F74" w:rsidRDefault="004F7CF9" w:rsidP="004F7CF9"/>
    <w:p w14:paraId="62B5E7AD" w14:textId="3D21F660" w:rsidR="004F7CF9" w:rsidRPr="00A52F74" w:rsidRDefault="0066344E" w:rsidP="004F7CF9">
      <w:r w:rsidRPr="00A52F74">
        <w:rPr>
          <w:noProof/>
          <w:lang w:val="en-US"/>
        </w:rPr>
        <mc:AlternateContent>
          <mc:Choice Requires="wps">
            <w:drawing>
              <wp:anchor distT="0" distB="0" distL="114300" distR="114300" simplePos="0" relativeHeight="252480512" behindDoc="0" locked="0" layoutInCell="1" allowOverlap="1" wp14:anchorId="08673C21" wp14:editId="72059857">
                <wp:simplePos x="0" y="0"/>
                <wp:positionH relativeFrom="column">
                  <wp:posOffset>3352049</wp:posOffset>
                </wp:positionH>
                <wp:positionV relativeFrom="paragraph">
                  <wp:posOffset>62230</wp:posOffset>
                </wp:positionV>
                <wp:extent cx="1343833" cy="476885"/>
                <wp:effectExtent l="76200" t="57150" r="85090" b="94615"/>
                <wp:wrapNone/>
                <wp:docPr id="838" name="Rectangle 838"/>
                <wp:cNvGraphicFramePr/>
                <a:graphic xmlns:a="http://schemas.openxmlformats.org/drawingml/2006/main">
                  <a:graphicData uri="http://schemas.microsoft.com/office/word/2010/wordprocessingShape">
                    <wps:wsp>
                      <wps:cNvSpPr/>
                      <wps:spPr>
                        <a:xfrm>
                          <a:off x="0" y="0"/>
                          <a:ext cx="134383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EBABDDE" w14:textId="0E485818" w:rsidR="0037196C" w:rsidRDefault="0037196C" w:rsidP="004F7CF9">
                            <w:pPr>
                              <w:jc w:val="center"/>
                            </w:pPr>
                            <w:r>
                              <w:rPr>
                                <w:sz w:val="20"/>
                                <w:szCs w:val="20"/>
                              </w:rPr>
                              <w:t xml:space="preserve">Add New </w:t>
                            </w:r>
                            <w:r w:rsidRPr="00F801AB">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73C21" id="Rectangle 838" o:spid="_x0000_s1172" style="position:absolute;left:0;text-align:left;margin-left:263.95pt;margin-top:4.9pt;width:105.8pt;height:37.5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" fillcolor="#f79646 [3209]" strokecolor="white [3201]" strokeweight="3pt">
                <v:shadow on="t" color="black" opacity="24903f" origin=",.5" offset="0,.55556mm"/>
                <v:textbox>
                  <w:txbxContent>
                    <w:p w14:paraId="2EBABDDE" w14:textId="0E485818" w:rsidR="0037196C" w:rsidRDefault="0037196C" w:rsidP="004F7CF9">
                      <w:pPr>
                        <w:jc w:val="center"/>
                      </w:pPr>
                      <w:r>
                        <w:rPr>
                          <w:sz w:val="20"/>
                          <w:szCs w:val="20"/>
                        </w:rPr>
                        <w:t xml:space="preserve">Add New </w:t>
                      </w:r>
                      <w:r w:rsidRPr="00F801AB">
                        <w:rPr>
                          <w:sz w:val="20"/>
                          <w:szCs w:val="20"/>
                        </w:rPr>
                        <w:t>Staffs, End-User</w:t>
                      </w:r>
                      <w:r>
                        <w:rPr>
                          <w:sz w:val="20"/>
                          <w:szCs w:val="20"/>
                        </w:rPr>
                        <w:t xml:space="preserve"> Page</w:t>
                      </w:r>
                    </w:p>
                  </w:txbxContent>
                </v:textbox>
              </v:rect>
            </w:pict>
          </mc:Fallback>
        </mc:AlternateContent>
      </w:r>
      <w:r w:rsidR="00991A9B" w:rsidRPr="00A52F74">
        <w:rPr>
          <w:noProof/>
          <w:lang w:val="en-US"/>
        </w:rPr>
        <mc:AlternateContent>
          <mc:Choice Requires="wps">
            <w:drawing>
              <wp:anchor distT="0" distB="0" distL="114300" distR="114300" simplePos="0" relativeHeight="252479488" behindDoc="0" locked="0" layoutInCell="1" allowOverlap="1" wp14:anchorId="5707E13C" wp14:editId="206028BE">
                <wp:simplePos x="0" y="0"/>
                <wp:positionH relativeFrom="column">
                  <wp:posOffset>5430981</wp:posOffset>
                </wp:positionH>
                <wp:positionV relativeFrom="paragraph">
                  <wp:posOffset>62807</wp:posOffset>
                </wp:positionV>
                <wp:extent cx="845127" cy="476885"/>
                <wp:effectExtent l="76200" t="57150" r="69850" b="94615"/>
                <wp:wrapNone/>
                <wp:docPr id="840" name="Rectangle 840"/>
                <wp:cNvGraphicFramePr/>
                <a:graphic xmlns:a="http://schemas.openxmlformats.org/drawingml/2006/main">
                  <a:graphicData uri="http://schemas.microsoft.com/office/word/2010/wordprocessingShape">
                    <wps:wsp>
                      <wps:cNvSpPr/>
                      <wps:spPr>
                        <a:xfrm>
                          <a:off x="0" y="0"/>
                          <a:ext cx="845127"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620C1425" w14:textId="31029DCE" w:rsidR="0037196C" w:rsidRDefault="0037196C" w:rsidP="004F7CF9">
                            <w:pPr>
                              <w:jc w:val="center"/>
                            </w:pP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7E13C" id="Rectangle 840" o:spid="_x0000_s1173" style="position:absolute;left:0;text-align:left;margin-left:427.65pt;margin-top:4.95pt;width:66.55pt;height:37.5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" fillcolor="#f79646 [3209]" strokecolor="white [3201]" strokeweight="3pt">
                <v:shadow on="t" color="black" opacity="24903f" origin=",.5" offset="0,.55556mm"/>
                <v:textbox>
                  <w:txbxContent>
                    <w:p w14:paraId="620C1425" w14:textId="31029DCE" w:rsidR="0037196C" w:rsidRDefault="0037196C" w:rsidP="004F7CF9">
                      <w:pPr>
                        <w:jc w:val="center"/>
                      </w:pPr>
                      <w:r w:rsidRPr="00F801AB">
                        <w:rPr>
                          <w:sz w:val="20"/>
                          <w:szCs w:val="20"/>
                        </w:rPr>
                        <w:t>Staffs, End-User</w:t>
                      </w:r>
                    </w:p>
                  </w:txbxContent>
                </v:textbox>
              </v:rect>
            </w:pict>
          </mc:Fallback>
        </mc:AlternateContent>
      </w:r>
      <w:r w:rsidR="00F801AB" w:rsidRPr="00A52F74">
        <w:rPr>
          <w:noProof/>
          <w:lang w:val="en-US"/>
        </w:rPr>
        <mc:AlternateContent>
          <mc:Choice Requires="wps">
            <w:drawing>
              <wp:anchor distT="0" distB="0" distL="114300" distR="114300" simplePos="0" relativeHeight="252478464" behindDoc="0" locked="0" layoutInCell="1" allowOverlap="1" wp14:anchorId="25371EB2" wp14:editId="606352CC">
                <wp:simplePos x="0" y="0"/>
                <wp:positionH relativeFrom="column">
                  <wp:posOffset>1260764</wp:posOffset>
                </wp:positionH>
                <wp:positionV relativeFrom="paragraph">
                  <wp:posOffset>62807</wp:posOffset>
                </wp:positionV>
                <wp:extent cx="1212272" cy="476885"/>
                <wp:effectExtent l="76200" t="57150" r="83185" b="94615"/>
                <wp:wrapNone/>
                <wp:docPr id="839" name="Rectangle 839"/>
                <wp:cNvGraphicFramePr/>
                <a:graphic xmlns:a="http://schemas.openxmlformats.org/drawingml/2006/main">
                  <a:graphicData uri="http://schemas.microsoft.com/office/word/2010/wordprocessingShape">
                    <wps:wsp>
                      <wps:cNvSpPr/>
                      <wps:spPr>
                        <a:xfrm>
                          <a:off x="0" y="0"/>
                          <a:ext cx="1212272"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4D12B73A" w14:textId="03E8FD0E" w:rsidR="0037196C" w:rsidRDefault="0037196C" w:rsidP="004F7CF9">
                            <w:pPr>
                              <w:jc w:val="center"/>
                            </w:pPr>
                            <w:r>
                              <w:rPr>
                                <w:sz w:val="20"/>
                                <w:szCs w:val="20"/>
                              </w:rPr>
                              <w:t xml:space="preserve">Manage </w:t>
                            </w: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71EB2" id="Rectangle 839" o:spid="_x0000_s1174" style="position:absolute;left:0;text-align:left;margin-left:99.25pt;margin-top:4.95pt;width:95.45pt;height:37.5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" fillcolor="#f79646 [3209]" strokecolor="white [3201]" strokeweight="3pt">
                <v:shadow on="t" color="black" opacity="24903f" origin=",.5" offset="0,.55556mm"/>
                <v:textbox>
                  <w:txbxContent>
                    <w:p w14:paraId="4D12B73A" w14:textId="03E8FD0E" w:rsidR="0037196C" w:rsidRDefault="0037196C" w:rsidP="004F7CF9">
                      <w:pPr>
                        <w:jc w:val="center"/>
                      </w:pPr>
                      <w:r>
                        <w:rPr>
                          <w:sz w:val="20"/>
                          <w:szCs w:val="20"/>
                        </w:rPr>
                        <w:t xml:space="preserve">Manage </w:t>
                      </w:r>
                      <w:r w:rsidRPr="00F801AB">
                        <w:rPr>
                          <w:sz w:val="20"/>
                          <w:szCs w:val="20"/>
                        </w:rPr>
                        <w:t>Staffs, End-User</w:t>
                      </w:r>
                    </w:p>
                  </w:txbxContent>
                </v:textbox>
              </v:rect>
            </w:pict>
          </mc:Fallback>
        </mc:AlternateContent>
      </w:r>
      <w:r w:rsidR="004F7CF9">
        <w:t xml:space="preserve">     </w:t>
      </w:r>
      <w:r w:rsidR="004F7CF9" w:rsidRPr="00A52F74">
        <w:rPr>
          <w:noProof/>
          <w:lang w:val="en-US"/>
        </w:rPr>
        <w:drawing>
          <wp:inline distT="0" distB="0" distL="0" distR="0" wp14:anchorId="1E348BEC" wp14:editId="356351DB">
            <wp:extent cx="609600" cy="617801"/>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4F7CF9" w:rsidRPr="00A52F74">
        <w:t xml:space="preserve">    </w:t>
      </w:r>
    </w:p>
    <w:p w14:paraId="7785B92D" w14:textId="521C5F03" w:rsidR="004F7CF9" w:rsidRPr="00A52F74" w:rsidRDefault="00FC1982" w:rsidP="004F7CF9">
      <w:r w:rsidRPr="00A52F74">
        <w:rPr>
          <w:noProof/>
          <w:lang w:val="en-US"/>
        </w:rPr>
        <mc:AlternateContent>
          <mc:Choice Requires="wps">
            <w:drawing>
              <wp:anchor distT="0" distB="0" distL="114300" distR="114300" simplePos="0" relativeHeight="252493824" behindDoc="0" locked="0" layoutInCell="1" allowOverlap="1" wp14:anchorId="3391BB99" wp14:editId="64C80DDE">
                <wp:simplePos x="0" y="0"/>
                <wp:positionH relativeFrom="column">
                  <wp:posOffset>5983778</wp:posOffset>
                </wp:positionH>
                <wp:positionV relativeFrom="paragraph">
                  <wp:posOffset>6407</wp:posOffset>
                </wp:positionV>
                <wp:extent cx="28806" cy="3664527"/>
                <wp:effectExtent l="0" t="0" r="28575" b="31750"/>
                <wp:wrapNone/>
                <wp:docPr id="842" name="Straight Connector 842"/>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92192" id="Straight Connector 842" o:spid="_x0000_s1026" style="position:absolute;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5pt" to="473.4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" strokecolor="black [3040]">
                <v:stroke dashstyle="longDash"/>
              </v:line>
            </w:pict>
          </mc:Fallback>
        </mc:AlternateContent>
      </w:r>
      <w:r w:rsidR="0066344E" w:rsidRPr="00A52F74">
        <w:rPr>
          <w:noProof/>
          <w:lang w:val="en-US"/>
        </w:rPr>
        <mc:AlternateContent>
          <mc:Choice Requires="wps">
            <w:drawing>
              <wp:anchor distT="0" distB="0" distL="114300" distR="114300" simplePos="0" relativeHeight="252492800" behindDoc="0" locked="0" layoutInCell="1" allowOverlap="1" wp14:anchorId="5BE84F88" wp14:editId="5C3370C4">
                <wp:simplePos x="0" y="0"/>
                <wp:positionH relativeFrom="column">
                  <wp:posOffset>4100426</wp:posOffset>
                </wp:positionH>
                <wp:positionV relativeFrom="paragraph">
                  <wp:posOffset>6350</wp:posOffset>
                </wp:positionV>
                <wp:extent cx="12758" cy="3726872"/>
                <wp:effectExtent l="0" t="0" r="25400" b="26035"/>
                <wp:wrapNone/>
                <wp:docPr id="843" name="Straight Connector 843"/>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87FE2" id="Straight Connector 843" o:spid="_x0000_s1026" style="position:absolute;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85pt,.5pt" to="323.85pt,2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81536" behindDoc="0" locked="0" layoutInCell="1" allowOverlap="1" wp14:anchorId="3556825F" wp14:editId="454BAAC2">
                <wp:simplePos x="0" y="0"/>
                <wp:positionH relativeFrom="column">
                  <wp:posOffset>282920</wp:posOffset>
                </wp:positionH>
                <wp:positionV relativeFrom="paragraph">
                  <wp:posOffset>193502</wp:posOffset>
                </wp:positionV>
                <wp:extent cx="8024" cy="3581400"/>
                <wp:effectExtent l="0" t="0" r="30480" b="19050"/>
                <wp:wrapNone/>
                <wp:docPr id="841" name="Straight Connector 841"/>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B8F8E" id="Straight Connector 841"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G1m7Kc0BAADlAwAA&#10;DgAAAAAAAAAAAAAAAAAuAgAAZHJzL2Uyb0RvYy54bWxQSwECLQAUAAYACAAAACEAjyhR2+AAAAAI&#10;AQAADwAAAAAAAAAAAAAAAAAnBAAAZHJzL2Rvd25yZXYueG1sUEsFBgAAAAAEAAQA8wAAADQFAAAA&#10;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91776" behindDoc="0" locked="0" layoutInCell="1" allowOverlap="1" wp14:anchorId="03D71F37" wp14:editId="6ED5320E">
                <wp:simplePos x="0" y="0"/>
                <wp:positionH relativeFrom="column">
                  <wp:posOffset>1835381</wp:posOffset>
                </wp:positionH>
                <wp:positionV relativeFrom="paragraph">
                  <wp:posOffset>12469</wp:posOffset>
                </wp:positionV>
                <wp:extent cx="20262" cy="3269673"/>
                <wp:effectExtent l="0" t="0" r="37465" b="26035"/>
                <wp:wrapNone/>
                <wp:docPr id="844" name="Straight Connector 844"/>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D54DA" id="Straight Connector 844" o:spid="_x0000_s1026" style="position:absolute;flip:x;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ysB6ktQB&#10;AADwAwAADgAAAAAAAAAAAAAAAAAuAgAAZHJzL2Uyb0RvYy54bWxQSwECLQAUAAYACAAAACEACDgb&#10;ut8AAAAJAQAADwAAAAAAAAAAAAAAAAAuBAAAZHJzL2Rvd25yZXYueG1sUEsFBgAAAAAEAAQA8wAA&#10;ADoFAAAAAA==&#10;" strokecolor="black [3040]">
                <v:stroke dashstyle="longDash"/>
              </v:line>
            </w:pict>
          </mc:Fallback>
        </mc:AlternateContent>
      </w:r>
      <w:r w:rsidR="004F7CF9" w:rsidRPr="00A52F74">
        <w:t xml:space="preserve"> </w:t>
      </w:r>
      <w:r w:rsidR="00F801AB">
        <w:t>Admin</w:t>
      </w:r>
    </w:p>
    <w:p w14:paraId="6F9864B8" w14:textId="099AFD3C" w:rsidR="000E1D74" w:rsidRDefault="004F7CF9"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94848" behindDoc="0" locked="0" layoutInCell="1" allowOverlap="1" wp14:anchorId="03EE4251" wp14:editId="5F626215">
                <wp:simplePos x="0" y="0"/>
                <wp:positionH relativeFrom="column">
                  <wp:posOffset>1642283</wp:posOffset>
                </wp:positionH>
                <wp:positionV relativeFrom="paragraph">
                  <wp:posOffset>87688</wp:posOffset>
                </wp:positionV>
                <wp:extent cx="411480" cy="1600200"/>
                <wp:effectExtent l="57150" t="19050" r="83820" b="95250"/>
                <wp:wrapNone/>
                <wp:docPr id="845" name="Rectangle 845"/>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4E971" id="Rectangle 845" o:spid="_x0000_s1026" style="position:absolute;margin-left:129.3pt;margin-top:6.9pt;width:32.4pt;height:126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n/90z1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 xml:space="preserve">1: Request add new </w:t>
      </w:r>
      <w:r w:rsidR="00560ADD" w:rsidRPr="00560ADD">
        <w:rPr>
          <w:b w:val="0"/>
          <w:sz w:val="16"/>
          <w:szCs w:val="16"/>
        </w:rPr>
        <w:t>Staffs,</w:t>
      </w:r>
    </w:p>
    <w:p w14:paraId="601DF1AD" w14:textId="19F18C0A" w:rsidR="004F7CF9" w:rsidRPr="00A52F74" w:rsidRDefault="000E1D74"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82560" behindDoc="0" locked="0" layoutInCell="1" allowOverlap="1" wp14:anchorId="603D6323" wp14:editId="6E54B986">
                <wp:simplePos x="0" y="0"/>
                <wp:positionH relativeFrom="column">
                  <wp:posOffset>323792</wp:posOffset>
                </wp:positionH>
                <wp:positionV relativeFrom="paragraph">
                  <wp:posOffset>128963</wp:posOffset>
                </wp:positionV>
                <wp:extent cx="1324206" cy="6928"/>
                <wp:effectExtent l="0" t="57150" r="47625" b="127000"/>
                <wp:wrapNone/>
                <wp:docPr id="846" name="Straight Arrow Connector 846"/>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732B31" id="Straight Arrow Connector 846" o:spid="_x0000_s1026" type="#_x0000_t32" style="position:absolute;margin-left:25.5pt;margin-top:10.15pt;width:104.25pt;height:.55pt;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" strokecolor="black [3200]" strokeweight="2pt">
                <v:stroke endarrow="block"/>
                <v:shadow on="t" color="black" opacity="24903f" origin=",.5" offset="0,.55556mm"/>
              </v:shape>
            </w:pict>
          </mc:Fallback>
        </mc:AlternateContent>
      </w:r>
      <w:r>
        <w:rPr>
          <w:b w:val="0"/>
          <w:sz w:val="16"/>
          <w:szCs w:val="16"/>
        </w:rPr>
        <w:t xml:space="preserve">                      </w:t>
      </w:r>
      <w:r w:rsidR="00560ADD" w:rsidRPr="00560ADD">
        <w:rPr>
          <w:b w:val="0"/>
          <w:sz w:val="16"/>
          <w:szCs w:val="16"/>
        </w:rPr>
        <w:t xml:space="preserve"> End-User</w:t>
      </w:r>
      <w:r w:rsidR="004F7CF9" w:rsidRPr="00A52F74">
        <w:rPr>
          <w:b w:val="0"/>
          <w:sz w:val="16"/>
          <w:szCs w:val="16"/>
        </w:rPr>
        <w:tab/>
      </w:r>
    </w:p>
    <w:p w14:paraId="77CD5D46" w14:textId="02F676CF" w:rsidR="004F7CF9" w:rsidRPr="00A52F74" w:rsidRDefault="00FC1982" w:rsidP="004F7CF9">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495872" behindDoc="0" locked="0" layoutInCell="1" allowOverlap="1" wp14:anchorId="6199B4B8" wp14:editId="271B5537">
                <wp:simplePos x="0" y="0"/>
                <wp:positionH relativeFrom="column">
                  <wp:posOffset>3982258</wp:posOffset>
                </wp:positionH>
                <wp:positionV relativeFrom="paragraph">
                  <wp:posOffset>26035</wp:posOffset>
                </wp:positionV>
                <wp:extent cx="411480" cy="692496"/>
                <wp:effectExtent l="57150" t="19050" r="83820" b="88900"/>
                <wp:wrapNone/>
                <wp:docPr id="847" name="Rectangle 847"/>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8AC1F" id="Rectangle 847" o:spid="_x0000_s1026" style="position:absolute;margin-left:313.55pt;margin-top:2.05pt;width:32.4pt;height:54.5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542497">
        <w:rPr>
          <w:noProof/>
          <w:lang w:val="en-US"/>
        </w:rPr>
        <mc:AlternateContent>
          <mc:Choice Requires="wps">
            <w:drawing>
              <wp:anchor distT="0" distB="0" distL="114300" distR="114300" simplePos="0" relativeHeight="252499968" behindDoc="0" locked="0" layoutInCell="1" allowOverlap="1" wp14:anchorId="064C6DD5" wp14:editId="3515A2E5">
                <wp:simplePos x="0" y="0"/>
                <wp:positionH relativeFrom="column">
                  <wp:posOffset>2052955</wp:posOffset>
                </wp:positionH>
                <wp:positionV relativeFrom="paragraph">
                  <wp:posOffset>131215</wp:posOffset>
                </wp:positionV>
                <wp:extent cx="1895301" cy="20782"/>
                <wp:effectExtent l="38100" t="76200" r="29210" b="113030"/>
                <wp:wrapNone/>
                <wp:docPr id="860" name="Straight Arrow Connector 860"/>
                <wp:cNvGraphicFramePr/>
                <a:graphic xmlns:a="http://schemas.openxmlformats.org/drawingml/2006/main">
                  <a:graphicData uri="http://schemas.microsoft.com/office/word/2010/wordprocessingShape">
                    <wps:wsp>
                      <wps:cNvCnPr/>
                      <wps:spPr>
                        <a:xfrm flipV="1">
                          <a:off x="0" y="0"/>
                          <a:ext cx="1895301"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9FFB289" id="Straight Arrow Connector 860" o:spid="_x0000_s1026" type="#_x0000_t32" style="position:absolute;margin-left:161.65pt;margin-top:10.35pt;width:149.25pt;height:1.65pt;flip:y;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" strokecolor="black [3200]" strokeweight="2pt">
                <v:stroke endarrow="block"/>
                <v:shadow on="t" color="black" opacity="24903f" origin=",.5" offset="0,.55556mm"/>
              </v:shape>
            </w:pict>
          </mc:Fallback>
        </mc:AlternateContent>
      </w:r>
      <w:r w:rsidR="004F7CF9" w:rsidRPr="00A52F74">
        <w:rPr>
          <w:b w:val="0"/>
          <w:sz w:val="16"/>
          <w:szCs w:val="16"/>
        </w:rPr>
        <w:tab/>
        <w:t xml:space="preserve">                                   2: Get add new </w:t>
      </w:r>
      <w:r w:rsidR="0066344E" w:rsidRPr="0066344E">
        <w:rPr>
          <w:b w:val="0"/>
          <w:sz w:val="16"/>
          <w:szCs w:val="16"/>
        </w:rPr>
        <w:t>Staffs, End-User</w:t>
      </w:r>
      <w:r w:rsidR="004F7CF9" w:rsidRPr="00A52F74">
        <w:rPr>
          <w:b w:val="0"/>
          <w:sz w:val="16"/>
          <w:szCs w:val="16"/>
        </w:rPr>
        <w:t xml:space="preserve"> Page </w:t>
      </w:r>
    </w:p>
    <w:p w14:paraId="1C80480F" w14:textId="77777777" w:rsidR="004F7CF9" w:rsidRPr="00A52F74" w:rsidRDefault="004F7CF9" w:rsidP="004F7CF9">
      <w:pPr>
        <w:tabs>
          <w:tab w:val="left" w:pos="1702"/>
          <w:tab w:val="center" w:pos="4680"/>
        </w:tabs>
        <w:spacing w:line="240" w:lineRule="auto"/>
        <w:rPr>
          <w:b w:val="0"/>
          <w:sz w:val="16"/>
          <w:szCs w:val="16"/>
        </w:rPr>
      </w:pPr>
      <w:r w:rsidRPr="00A52F74">
        <w:rPr>
          <w:b w:val="0"/>
          <w:sz w:val="16"/>
          <w:szCs w:val="16"/>
        </w:rPr>
        <w:t xml:space="preserve">                                                                                            </w:t>
      </w:r>
    </w:p>
    <w:p w14:paraId="00592438" w14:textId="136C49F7" w:rsidR="004F7CF9" w:rsidRPr="00A52F74" w:rsidRDefault="0023618F" w:rsidP="004F7CF9">
      <w:pPr>
        <w:tabs>
          <w:tab w:val="left" w:pos="3807"/>
        </w:tabs>
      </w:pPr>
      <w:r w:rsidRPr="00A52F74">
        <w:rPr>
          <w:noProof/>
          <w:lang w:val="en-US"/>
        </w:rPr>
        <mc:AlternateContent>
          <mc:Choice Requires="wps">
            <w:drawing>
              <wp:anchor distT="0" distB="0" distL="114300" distR="114300" simplePos="0" relativeHeight="252484608" behindDoc="0" locked="0" layoutInCell="1" allowOverlap="1" wp14:anchorId="4748360F" wp14:editId="18EFCF8B">
                <wp:simplePos x="0" y="0"/>
                <wp:positionH relativeFrom="column">
                  <wp:posOffset>2036617</wp:posOffset>
                </wp:positionH>
                <wp:positionV relativeFrom="paragraph">
                  <wp:posOffset>141778</wp:posOffset>
                </wp:positionV>
                <wp:extent cx="1863090" cy="0"/>
                <wp:effectExtent l="38100" t="76200" r="0" b="95250"/>
                <wp:wrapNone/>
                <wp:docPr id="850" name="Straight Arrow Connector 850"/>
                <wp:cNvGraphicFramePr/>
                <a:graphic xmlns:a="http://schemas.openxmlformats.org/drawingml/2006/main">
                  <a:graphicData uri="http://schemas.microsoft.com/office/word/2010/wordprocessingShape">
                    <wps:wsp>
                      <wps:cNvCnPr/>
                      <wps:spPr>
                        <a:xfrm flipH="1">
                          <a:off x="0" y="0"/>
                          <a:ext cx="186309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7C432" id="Straight Arrow Connector 850" o:spid="_x0000_s1026" type="#_x0000_t32" style="position:absolute;margin-left:160.35pt;margin-top:11.15pt;width:146.7pt;height:0;flip:x;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" strokecolor="black [3040]">
                <v:stroke dashstyle="longDash" endarrow="block"/>
              </v:shape>
            </w:pict>
          </mc:Fallback>
        </mc:AlternateContent>
      </w:r>
      <w:r w:rsidR="004F7CF9" w:rsidRPr="00A52F74">
        <w:rPr>
          <w:noProof/>
          <w:lang w:val="en-US"/>
        </w:rPr>
        <mc:AlternateContent>
          <mc:Choice Requires="wps">
            <w:drawing>
              <wp:anchor distT="0" distB="0" distL="114300" distR="114300" simplePos="0" relativeHeight="252485632" behindDoc="0" locked="0" layoutInCell="1" allowOverlap="1" wp14:anchorId="23CB3471" wp14:editId="654E94CC">
                <wp:simplePos x="0" y="0"/>
                <wp:positionH relativeFrom="column">
                  <wp:posOffset>282921</wp:posOffset>
                </wp:positionH>
                <wp:positionV relativeFrom="paragraph">
                  <wp:posOffset>245052</wp:posOffset>
                </wp:positionV>
                <wp:extent cx="1358843" cy="0"/>
                <wp:effectExtent l="38100" t="76200" r="0" b="95250"/>
                <wp:wrapNone/>
                <wp:docPr id="849" name="Straight Arrow Connector 849"/>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25F559" id="Straight Arrow Connector 849" o:spid="_x0000_s1026" type="#_x0000_t32" style="position:absolute;margin-left:22.3pt;margin-top:19.3pt;width:107pt;height:0;flip:x;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wYnXI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004F7CF9" w:rsidRPr="00A52F74">
        <w:t xml:space="preserve">                                                 </w:t>
      </w:r>
      <w:r w:rsidR="004F7CF9" w:rsidRPr="00A52F74">
        <w:rPr>
          <w:b w:val="0"/>
          <w:sz w:val="16"/>
          <w:szCs w:val="16"/>
        </w:rPr>
        <w:t xml:space="preserve">3: Display add new </w:t>
      </w:r>
      <w:r w:rsidR="00FC1982" w:rsidRPr="0066344E">
        <w:rPr>
          <w:b w:val="0"/>
          <w:sz w:val="16"/>
          <w:szCs w:val="16"/>
        </w:rPr>
        <w:t>Staffs, End-User</w:t>
      </w:r>
      <w:r w:rsidR="004F7CF9" w:rsidRPr="00A52F74">
        <w:rPr>
          <w:b w:val="0"/>
          <w:sz w:val="16"/>
          <w:szCs w:val="16"/>
        </w:rPr>
        <w:t xml:space="preserve"> Page</w:t>
      </w:r>
    </w:p>
    <w:p w14:paraId="76CF37BB" w14:textId="77777777" w:rsidR="004F7CF9" w:rsidRPr="00A52F74" w:rsidRDefault="004F7CF9" w:rsidP="004F7CF9">
      <w:pPr>
        <w:rPr>
          <w:b w:val="0"/>
          <w:sz w:val="16"/>
          <w:szCs w:val="16"/>
        </w:rPr>
      </w:pPr>
      <w:r w:rsidRPr="00A52F74">
        <w:rPr>
          <w:b w:val="0"/>
          <w:sz w:val="16"/>
          <w:szCs w:val="16"/>
        </w:rPr>
        <w:t xml:space="preserve">               4: Display add new</w:t>
      </w:r>
    </w:p>
    <w:p w14:paraId="0699F467" w14:textId="2AE4AE03" w:rsidR="004F7CF9" w:rsidRPr="00A52F74" w:rsidRDefault="007B1492" w:rsidP="004F7CF9">
      <w:r>
        <w:rPr>
          <w:b w:val="0"/>
          <w:sz w:val="16"/>
          <w:szCs w:val="16"/>
        </w:rPr>
        <w:t xml:space="preserve">               </w:t>
      </w:r>
      <w:r w:rsidRPr="0066344E">
        <w:rPr>
          <w:b w:val="0"/>
          <w:sz w:val="16"/>
          <w:szCs w:val="16"/>
        </w:rPr>
        <w:t>Staffs, End-User</w:t>
      </w:r>
      <w:r w:rsidRPr="00A52F74">
        <w:rPr>
          <w:b w:val="0"/>
          <w:sz w:val="16"/>
          <w:szCs w:val="16"/>
        </w:rPr>
        <w:t xml:space="preserve"> </w:t>
      </w:r>
      <w:r w:rsidR="004F7CF9" w:rsidRPr="00A52F74">
        <w:rPr>
          <w:b w:val="0"/>
          <w:sz w:val="16"/>
          <w:szCs w:val="16"/>
        </w:rPr>
        <w:t>Page</w:t>
      </w:r>
    </w:p>
    <w:p w14:paraId="5B41D1D5" w14:textId="00DB6259" w:rsidR="004F7CF9" w:rsidRPr="00A52F74" w:rsidRDefault="004F7CF9" w:rsidP="004F7CF9"/>
    <w:p w14:paraId="071BBDFC" w14:textId="7B58B02B" w:rsidR="004F7CF9" w:rsidRPr="00A52F74" w:rsidRDefault="0066344E" w:rsidP="004F7CF9">
      <w:r w:rsidRPr="00A52F74">
        <w:rPr>
          <w:noProof/>
          <w:lang w:val="en-US"/>
        </w:rPr>
        <mc:AlternateContent>
          <mc:Choice Requires="wps">
            <w:drawing>
              <wp:anchor distT="0" distB="0" distL="114300" distR="114300" simplePos="0" relativeHeight="252496896" behindDoc="0" locked="0" layoutInCell="1" allowOverlap="1" wp14:anchorId="3F8C9B89" wp14:editId="674F783E">
                <wp:simplePos x="0" y="0"/>
                <wp:positionH relativeFrom="column">
                  <wp:posOffset>3923203</wp:posOffset>
                </wp:positionH>
                <wp:positionV relativeFrom="paragraph">
                  <wp:posOffset>232410</wp:posOffset>
                </wp:positionV>
                <wp:extent cx="411480" cy="955964"/>
                <wp:effectExtent l="57150" t="19050" r="83820" b="92075"/>
                <wp:wrapNone/>
                <wp:docPr id="851" name="Rectangle 851"/>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5E0DA" id="Rectangle 851" o:spid="_x0000_s1026" style="position:absolute;margin-left:308.9pt;margin-top:18.3pt;width:32.4pt;height:75.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4E542BB6" w14:textId="02FD89ED" w:rsidR="004F7CF9" w:rsidRPr="00A52F74" w:rsidRDefault="00495719" w:rsidP="004F7CF9">
      <w:pPr>
        <w:tabs>
          <w:tab w:val="left" w:pos="2509"/>
          <w:tab w:val="left" w:pos="7255"/>
        </w:tabs>
        <w:ind w:firstLine="720"/>
        <w:rPr>
          <w:b w:val="0"/>
          <w:sz w:val="16"/>
          <w:szCs w:val="16"/>
        </w:rPr>
      </w:pPr>
      <w:r>
        <w:rPr>
          <w:noProof/>
          <w:lang w:val="en-US"/>
        </w:rPr>
        <mc:AlternateContent>
          <mc:Choice Requires="wps">
            <w:drawing>
              <wp:anchor distT="0" distB="0" distL="114300" distR="114300" simplePos="0" relativeHeight="252500992" behindDoc="0" locked="0" layoutInCell="1" allowOverlap="1" wp14:anchorId="53A0F036" wp14:editId="702F882B">
                <wp:simplePos x="0" y="0"/>
                <wp:positionH relativeFrom="column">
                  <wp:posOffset>4343399</wp:posOffset>
                </wp:positionH>
                <wp:positionV relativeFrom="paragraph">
                  <wp:posOffset>134851</wp:posOffset>
                </wp:positionV>
                <wp:extent cx="1440873" cy="20782"/>
                <wp:effectExtent l="38100" t="76200" r="26035" b="113030"/>
                <wp:wrapNone/>
                <wp:docPr id="861" name="Straight Arrow Connector 861"/>
                <wp:cNvGraphicFramePr/>
                <a:graphic xmlns:a="http://schemas.openxmlformats.org/drawingml/2006/main">
                  <a:graphicData uri="http://schemas.microsoft.com/office/word/2010/wordprocessingShape">
                    <wps:wsp>
                      <wps:cNvCnPr/>
                      <wps:spPr>
                        <a:xfrm flipV="1">
                          <a:off x="0" y="0"/>
                          <a:ext cx="1440873"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EA3493" id="Straight Arrow Connector 861" o:spid="_x0000_s1026" type="#_x0000_t32" style="position:absolute;margin-left:342pt;margin-top:10.6pt;width:113.45pt;height:1.65pt;flip:y;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" strokecolor="black [3200]" strokeweight="2pt">
                <v:stroke endarrow="block"/>
                <v:shadow on="t" color="black" opacity="24903f" origin=",.5" offset="0,.55556mm"/>
              </v:shape>
            </w:pict>
          </mc:Fallback>
        </mc:AlternateContent>
      </w:r>
      <w:r w:rsidR="00FC1982" w:rsidRPr="00A52F74">
        <w:rPr>
          <w:noProof/>
          <w:lang w:val="en-US"/>
        </w:rPr>
        <mc:AlternateContent>
          <mc:Choice Requires="wps">
            <w:drawing>
              <wp:anchor distT="0" distB="0" distL="114300" distR="114300" simplePos="0" relativeHeight="252497920" behindDoc="0" locked="0" layoutInCell="1" allowOverlap="1" wp14:anchorId="33E630B6" wp14:editId="385DB471">
                <wp:simplePos x="0" y="0"/>
                <wp:positionH relativeFrom="column">
                  <wp:posOffset>5790277</wp:posOffset>
                </wp:positionH>
                <wp:positionV relativeFrom="paragraph">
                  <wp:posOffset>52532</wp:posOffset>
                </wp:positionV>
                <wp:extent cx="411480" cy="692496"/>
                <wp:effectExtent l="57150" t="19050" r="83820" b="88900"/>
                <wp:wrapNone/>
                <wp:docPr id="853" name="Rectangle 85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789F3" id="Rectangle 853" o:spid="_x0000_s1026" style="position:absolute;margin-left:455.95pt;margin-top:4.15pt;width:32.4pt;height:54.5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C1982" w:rsidRPr="00A52F74">
        <w:rPr>
          <w:noProof/>
          <w:sz w:val="16"/>
          <w:szCs w:val="16"/>
          <w:lang w:val="en-US"/>
        </w:rPr>
        <mc:AlternateContent>
          <mc:Choice Requires="wps">
            <w:drawing>
              <wp:anchor distT="0" distB="0" distL="114300" distR="114300" simplePos="0" relativeHeight="252486656" behindDoc="0" locked="0" layoutInCell="1" allowOverlap="1" wp14:anchorId="45620C9E" wp14:editId="3D6266F0">
                <wp:simplePos x="0" y="0"/>
                <wp:positionH relativeFrom="column">
                  <wp:posOffset>6229927</wp:posOffset>
                </wp:positionH>
                <wp:positionV relativeFrom="paragraph">
                  <wp:posOffset>262948</wp:posOffset>
                </wp:positionV>
                <wp:extent cx="45719" cy="198120"/>
                <wp:effectExtent l="57150" t="38100" r="278765" b="125730"/>
                <wp:wrapNone/>
                <wp:docPr id="852" name="Elbow Connector 85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8745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52" o:spid="_x0000_s1026" type="#_x0000_t34" style="position:absolute;margin-left:490.55pt;margin-top:20.7pt;width:3.6pt;height:15.6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" adj="121892" strokecolor="black [3200]" strokeweight="2pt">
                <v:stroke endarrow="block"/>
                <v:shadow on="t" color="black" opacity="24903f" origin=",.5" offset="0,.55556mm"/>
              </v:shape>
            </w:pict>
          </mc:Fallback>
        </mc:AlternateContent>
      </w:r>
      <w:r w:rsidR="0066344E" w:rsidRPr="00A52F74">
        <w:rPr>
          <w:noProof/>
          <w:sz w:val="16"/>
          <w:szCs w:val="16"/>
          <w:lang w:val="en-US"/>
        </w:rPr>
        <mc:AlternateContent>
          <mc:Choice Requires="wps">
            <w:drawing>
              <wp:anchor distT="0" distB="0" distL="114300" distR="114300" simplePos="0" relativeHeight="252489728" behindDoc="0" locked="0" layoutInCell="1" allowOverlap="1" wp14:anchorId="6A4B495B" wp14:editId="5681C4E5">
                <wp:simplePos x="0" y="0"/>
                <wp:positionH relativeFrom="column">
                  <wp:posOffset>284018</wp:posOffset>
                </wp:positionH>
                <wp:positionV relativeFrom="paragraph">
                  <wp:posOffset>134851</wp:posOffset>
                </wp:positionV>
                <wp:extent cx="3616037" cy="13854"/>
                <wp:effectExtent l="38100" t="57150" r="22860" b="139065"/>
                <wp:wrapNone/>
                <wp:docPr id="855" name="Straight Arrow Connector 855"/>
                <wp:cNvGraphicFramePr/>
                <a:graphic xmlns:a="http://schemas.openxmlformats.org/drawingml/2006/main">
                  <a:graphicData uri="http://schemas.microsoft.com/office/word/2010/wordprocessingShape">
                    <wps:wsp>
                      <wps:cNvCnPr/>
                      <wps:spPr>
                        <a:xfrm>
                          <a:off x="0" y="0"/>
                          <a:ext cx="361603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49997" id="Straight Arrow Connector 855" o:spid="_x0000_s1026" type="#_x0000_t32" style="position:absolute;margin-left:22.35pt;margin-top:10.6pt;width:284.75pt;height:1.1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" strokecolor="black [3200]" strokeweight="2pt">
                <v:stroke endarrow="block"/>
                <v:shadow on="t" color="black" opacity="24903f" origin=",.5" offset="0,.55556mm"/>
              </v:shape>
            </w:pict>
          </mc:Fallback>
        </mc:AlternateContent>
      </w:r>
      <w:r w:rsidR="004F7CF9" w:rsidRPr="00A52F74">
        <w:t xml:space="preserve">        </w:t>
      </w:r>
      <w:r w:rsidR="00FC1982">
        <w:t xml:space="preserve">                          </w:t>
      </w:r>
      <w:r w:rsidR="004F7CF9" w:rsidRPr="00A52F74">
        <w:rPr>
          <w:b w:val="0"/>
          <w:sz w:val="16"/>
          <w:szCs w:val="16"/>
        </w:rPr>
        <w:t xml:space="preserve">5: Input </w:t>
      </w:r>
      <w:r w:rsidR="00FC1982" w:rsidRPr="0066344E">
        <w:rPr>
          <w:b w:val="0"/>
          <w:sz w:val="16"/>
          <w:szCs w:val="16"/>
        </w:rPr>
        <w:t>Staffs, End-User</w:t>
      </w:r>
      <w:r w:rsidR="00FC1982" w:rsidRPr="00A52F74">
        <w:rPr>
          <w:b w:val="0"/>
          <w:sz w:val="16"/>
          <w:szCs w:val="16"/>
        </w:rPr>
        <w:t xml:space="preserve"> </w:t>
      </w:r>
      <w:r w:rsidR="004F7CF9" w:rsidRPr="00A52F74">
        <w:rPr>
          <w:b w:val="0"/>
          <w:sz w:val="16"/>
          <w:szCs w:val="16"/>
        </w:rPr>
        <w:t xml:space="preserve">information       </w:t>
      </w:r>
      <w:r w:rsidR="00845004">
        <w:rPr>
          <w:b w:val="0"/>
          <w:sz w:val="16"/>
          <w:szCs w:val="16"/>
        </w:rPr>
        <w:t xml:space="preserve">     </w:t>
      </w:r>
      <w:r w:rsidR="00FC1982">
        <w:rPr>
          <w:b w:val="0"/>
          <w:sz w:val="16"/>
          <w:szCs w:val="16"/>
        </w:rPr>
        <w:t xml:space="preserve">                 </w:t>
      </w:r>
      <w:r w:rsidR="004F7CF9" w:rsidRPr="00A52F74">
        <w:rPr>
          <w:b w:val="0"/>
          <w:sz w:val="16"/>
          <w:szCs w:val="16"/>
        </w:rPr>
        <w:t xml:space="preserve">6: Create new </w:t>
      </w:r>
      <w:r w:rsidR="00FC1982" w:rsidRPr="0066344E">
        <w:rPr>
          <w:b w:val="0"/>
          <w:sz w:val="16"/>
          <w:szCs w:val="16"/>
        </w:rPr>
        <w:t>Staffs, End-User</w:t>
      </w:r>
    </w:p>
    <w:p w14:paraId="0E1DC3AE" w14:textId="48CA6347" w:rsidR="004F7CF9" w:rsidRPr="00A52F74" w:rsidRDefault="004F7CF9" w:rsidP="004F7CF9">
      <w:pPr>
        <w:tabs>
          <w:tab w:val="left" w:pos="6785"/>
        </w:tabs>
      </w:pPr>
      <w:r w:rsidRPr="00A52F74">
        <w:rPr>
          <w:noProof/>
          <w:lang w:val="en-US"/>
        </w:rPr>
        <mc:AlternateContent>
          <mc:Choice Requires="wps">
            <w:drawing>
              <wp:anchor distT="0" distB="0" distL="114300" distR="114300" simplePos="0" relativeHeight="252487680" behindDoc="0" locked="0" layoutInCell="1" allowOverlap="1" wp14:anchorId="6864CA9B" wp14:editId="3E74A4A3">
                <wp:simplePos x="0" y="0"/>
                <wp:positionH relativeFrom="column">
                  <wp:posOffset>4364182</wp:posOffset>
                </wp:positionH>
                <wp:positionV relativeFrom="paragraph">
                  <wp:posOffset>296430</wp:posOffset>
                </wp:positionV>
                <wp:extent cx="1320338" cy="20781"/>
                <wp:effectExtent l="38100" t="76200" r="13335" b="74930"/>
                <wp:wrapNone/>
                <wp:docPr id="856" name="Straight Arrow Connector 856"/>
                <wp:cNvGraphicFramePr/>
                <a:graphic xmlns:a="http://schemas.openxmlformats.org/drawingml/2006/main">
                  <a:graphicData uri="http://schemas.microsoft.com/office/word/2010/wordprocessingShape">
                    <wps:wsp>
                      <wps:cNvCnPr/>
                      <wps:spPr>
                        <a:xfrm flipH="1" flipV="1">
                          <a:off x="0" y="0"/>
                          <a:ext cx="1320338" cy="2078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6307C" id="Straight Arrow Connector 856" o:spid="_x0000_s1026" type="#_x0000_t32" style="position:absolute;margin-left:343.65pt;margin-top:23.35pt;width:103.95pt;height:1.65pt;flip:x y;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" strokecolor="black [3040]">
                <v:stroke dashstyle="longDash" endarrow="block"/>
              </v:shape>
            </w:pict>
          </mc:Fallback>
        </mc:AlternateContent>
      </w:r>
      <w:r w:rsidRPr="00A52F74">
        <w:tab/>
      </w:r>
    </w:p>
    <w:p w14:paraId="26E8A688" w14:textId="4DD06A19" w:rsidR="004F7CF9" w:rsidRPr="00A52F74" w:rsidRDefault="00200600" w:rsidP="004F7CF9">
      <w:pPr>
        <w:tabs>
          <w:tab w:val="left" w:pos="6785"/>
        </w:tabs>
        <w:rPr>
          <w:b w:val="0"/>
          <w:sz w:val="16"/>
          <w:szCs w:val="16"/>
        </w:rPr>
      </w:pPr>
      <w:r>
        <w:rPr>
          <w:noProof/>
          <w:lang w:val="en-US"/>
        </w:rPr>
        <mc:AlternateContent>
          <mc:Choice Requires="wps">
            <w:drawing>
              <wp:anchor distT="0" distB="0" distL="114300" distR="114300" simplePos="0" relativeHeight="252498944" behindDoc="0" locked="0" layoutInCell="1" allowOverlap="1" wp14:anchorId="1C933216" wp14:editId="3A3F4BFA">
                <wp:simplePos x="0" y="0"/>
                <wp:positionH relativeFrom="column">
                  <wp:posOffset>291638</wp:posOffset>
                </wp:positionH>
                <wp:positionV relativeFrom="paragraph">
                  <wp:posOffset>196735</wp:posOffset>
                </wp:positionV>
                <wp:extent cx="3629198" cy="13854"/>
                <wp:effectExtent l="38100" t="57150" r="0" b="100965"/>
                <wp:wrapNone/>
                <wp:docPr id="859" name="Straight Arrow Connector 859"/>
                <wp:cNvGraphicFramePr/>
                <a:graphic xmlns:a="http://schemas.openxmlformats.org/drawingml/2006/main">
                  <a:graphicData uri="http://schemas.microsoft.com/office/word/2010/wordprocessingShape">
                    <wps:wsp>
                      <wps:cNvCnPr/>
                      <wps:spPr>
                        <a:xfrm flipH="1">
                          <a:off x="0" y="0"/>
                          <a:ext cx="3629198"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7695FA" id="Straight Arrow Connector 859" o:spid="_x0000_s1026" type="#_x0000_t32" style="position:absolute;margin-left:22.95pt;margin-top:15.5pt;width:285.75pt;height:1.1pt;flip:x;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" strokecolor="black [3040]">
                <v:stroke dashstyle="longDash" endarrow="block"/>
              </v:shape>
            </w:pict>
          </mc:Fallback>
        </mc:AlternateContent>
      </w:r>
      <w:r w:rsidR="004F7CF9" w:rsidRPr="00A52F74">
        <w:t xml:space="preserve">                                                                                                </w:t>
      </w:r>
      <w:r w:rsidR="0066344E">
        <w:t xml:space="preserve">       </w:t>
      </w:r>
      <w:r w:rsidR="00FC1982">
        <w:t xml:space="preserve"> </w:t>
      </w:r>
      <w:r w:rsidR="004F7CF9" w:rsidRPr="00A52F74">
        <w:rPr>
          <w:b w:val="0"/>
          <w:sz w:val="16"/>
          <w:szCs w:val="16"/>
        </w:rPr>
        <w:t xml:space="preserve">7: Return result of validation </w:t>
      </w:r>
      <w:r w:rsidR="00FC1982">
        <w:rPr>
          <w:b w:val="0"/>
          <w:sz w:val="16"/>
          <w:szCs w:val="16"/>
        </w:rPr>
        <w:t xml:space="preserve">     </w:t>
      </w:r>
      <w:r w:rsidR="004F7CF9" w:rsidRPr="00A52F74">
        <w:rPr>
          <w:b w:val="0"/>
          <w:sz w:val="16"/>
          <w:szCs w:val="16"/>
        </w:rPr>
        <w:t xml:space="preserve">     </w:t>
      </w:r>
      <w:r w:rsidR="00FC1982">
        <w:rPr>
          <w:b w:val="0"/>
          <w:sz w:val="16"/>
          <w:szCs w:val="16"/>
        </w:rPr>
        <w:t xml:space="preserve">           </w:t>
      </w:r>
      <w:r w:rsidR="004F7CF9" w:rsidRPr="00A52F74">
        <w:rPr>
          <w:b w:val="0"/>
          <w:sz w:val="16"/>
          <w:szCs w:val="16"/>
        </w:rPr>
        <w:t xml:space="preserve">Valid             </w:t>
      </w:r>
    </w:p>
    <w:p w14:paraId="46496B59" w14:textId="77777777" w:rsidR="004F7CF9" w:rsidRPr="00A52F74" w:rsidRDefault="004F7CF9" w:rsidP="004F7CF9">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09A81B2A" w14:textId="77777777" w:rsidR="004F7CF9" w:rsidRPr="00A52F74" w:rsidRDefault="004F7CF9" w:rsidP="004F7CF9">
      <w:pPr>
        <w:tabs>
          <w:tab w:val="left" w:pos="6785"/>
        </w:tabs>
        <w:rPr>
          <w:b w:val="0"/>
          <w:sz w:val="16"/>
          <w:szCs w:val="16"/>
        </w:rPr>
      </w:pPr>
      <w:r w:rsidRPr="00A52F74">
        <w:rPr>
          <w:b w:val="0"/>
          <w:sz w:val="16"/>
          <w:szCs w:val="16"/>
        </w:rPr>
        <w:t xml:space="preserve">                         If false, come back step 5</w:t>
      </w:r>
    </w:p>
    <w:p w14:paraId="1126C7F8" w14:textId="77777777" w:rsidR="004F7CF9" w:rsidRPr="00A52F74" w:rsidRDefault="004F7CF9" w:rsidP="004F7CF9"/>
    <w:p w14:paraId="000F1617" w14:textId="77777777" w:rsidR="00AD0BC8" w:rsidRDefault="00AD0BC8" w:rsidP="00AD0BC8">
      <w:pPr>
        <w:spacing w:line="240" w:lineRule="auto"/>
      </w:pPr>
      <w:r>
        <w:br w:type="page"/>
      </w:r>
      <w:r>
        <w:lastRenderedPageBreak/>
        <w:br/>
      </w:r>
    </w:p>
    <w:tbl>
      <w:tblPr>
        <w:tblStyle w:val="LightGrid-Accent1"/>
        <w:tblW w:w="5000" w:type="pct"/>
        <w:tblLook w:val="04A0" w:firstRow="1" w:lastRow="0" w:firstColumn="1" w:lastColumn="0" w:noHBand="0" w:noVBand="1"/>
      </w:tblPr>
      <w:tblGrid>
        <w:gridCol w:w="2519"/>
        <w:gridCol w:w="4206"/>
        <w:gridCol w:w="4055"/>
      </w:tblGrid>
      <w:tr w:rsidR="00AD0BC8" w:rsidRPr="00A52F74" w14:paraId="38A6F5AA"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DCF1212"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BF532B3" w14:textId="6987ACF5" w:rsidR="00AD0BC8" w:rsidRPr="00A52F74" w:rsidRDefault="00AD0BC8"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Add new </w:t>
            </w:r>
            <w:r w:rsidRPr="00AD0BC8">
              <w:rPr>
                <w:rFonts w:ascii="Arial" w:hAnsi="Arial" w:cs="Arial"/>
                <w:b/>
              </w:rPr>
              <w:t>Staffs, End-User</w:t>
            </w:r>
          </w:p>
        </w:tc>
      </w:tr>
      <w:tr w:rsidR="00AD0BC8" w:rsidRPr="00A52F74" w14:paraId="72587534"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82B3F50"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2E28E7FC" w14:textId="79697F1B" w:rsidR="00AD0BC8" w:rsidRPr="00A52F74" w:rsidRDefault="00AD0BC8"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t>Admin</w:t>
            </w:r>
          </w:p>
        </w:tc>
      </w:tr>
      <w:tr w:rsidR="00AD0BC8" w:rsidRPr="00A52F74" w14:paraId="7DC3C95D"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9530BE" w14:textId="77777777" w:rsidR="00AD0BC8" w:rsidRPr="00A52F74" w:rsidRDefault="00AD0BC8"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47BD5BE" w14:textId="22A7DDF2"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w:t>
            </w:r>
            <w:r w:rsidRPr="00A52F74">
              <w:t xml:space="preserve"> add new </w:t>
            </w:r>
            <w:r>
              <w:t>Staffs, End-User</w:t>
            </w:r>
          </w:p>
        </w:tc>
      </w:tr>
      <w:tr w:rsidR="00AD0BC8" w:rsidRPr="00A52F74" w14:paraId="7D3C30FA"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B10F1D7"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341AA517"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AD0BC8" w:rsidRPr="00A52F74" w14:paraId="06CB4C66"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92FEDEB"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EC71708" w14:textId="2EB03F07" w:rsidR="00AD0BC8" w:rsidRPr="00A52F74" w:rsidRDefault="00AD0BC8" w:rsidP="00AD0BC8">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t>Admin</w:t>
            </w:r>
          </w:p>
        </w:tc>
      </w:tr>
      <w:tr w:rsidR="00AD0BC8" w:rsidRPr="00A52F74" w14:paraId="4F2EC8F3"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03EAB43"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F3D0ABF" w14:textId="7EC7BFD9"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w:t>
            </w:r>
            <w:r w:rsidR="0007687E">
              <w:t>Staffs, End-User</w:t>
            </w:r>
            <w:r w:rsidR="0007687E" w:rsidRPr="00A52F74">
              <w:t xml:space="preserve"> </w:t>
            </w:r>
            <w:r w:rsidRPr="00A52F74">
              <w:t xml:space="preserve">was </w:t>
            </w:r>
            <w:proofErr w:type="gramStart"/>
            <w:r w:rsidRPr="00A52F74">
              <w:t>add</w:t>
            </w:r>
            <w:proofErr w:type="gramEnd"/>
            <w:r w:rsidRPr="00A52F74">
              <w:t xml:space="preserve"> new </w:t>
            </w:r>
          </w:p>
          <w:p w14:paraId="23D2205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AD0BC8" w:rsidRPr="00A52F74" w14:paraId="314D03FC"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0DFDFFA"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7A0618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1ECA142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4973875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01BDB6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BD3DEE"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facilities, and click “Add” button </w:t>
            </w:r>
          </w:p>
          <w:p w14:paraId="31FDDE28"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340606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7BF07E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69F74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3F5A17"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facilities form </w:t>
            </w:r>
          </w:p>
          <w:p w14:paraId="0F70037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40CCD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FFE0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524E9AA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9027A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New facilities was added to database (with ID is unique)</w:t>
            </w:r>
          </w:p>
        </w:tc>
      </w:tr>
      <w:tr w:rsidR="00AD0BC8" w:rsidRPr="00A52F74" w14:paraId="0C41E8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29EB2BC"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4D3BCE7B"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A6D2C0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193E351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0286E669"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AD0BC8" w:rsidRPr="00A52F74" w14:paraId="11FBB9CE"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899284"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53C6C13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0AEF1B6C"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00A0D3E" w14:textId="77777777" w:rsidR="00274048" w:rsidRDefault="00274048" w:rsidP="00AD0BC8">
      <w:pPr>
        <w:spacing w:line="240" w:lineRule="auto"/>
      </w:pPr>
    </w:p>
    <w:p w14:paraId="2231A800" w14:textId="77777777" w:rsidR="00274048" w:rsidRDefault="00274048">
      <w:pPr>
        <w:spacing w:line="240" w:lineRule="auto"/>
      </w:pPr>
      <w:r>
        <w:br w:type="page"/>
      </w:r>
    </w:p>
    <w:p w14:paraId="691BE9B7" w14:textId="77777777" w:rsidR="00582796" w:rsidRDefault="00274048" w:rsidP="00274048">
      <w:pPr>
        <w:pStyle w:val="Heading2"/>
        <w:numPr>
          <w:ilvl w:val="6"/>
          <w:numId w:val="38"/>
        </w:numPr>
      </w:pPr>
      <w:r w:rsidRPr="00A52F74">
        <w:lastRenderedPageBreak/>
        <w:t>Update</w:t>
      </w:r>
      <w:r>
        <w:t xml:space="preserve"> Staffs, End-User</w:t>
      </w:r>
      <w:r w:rsidRPr="00A52F74">
        <w:t xml:space="preserve"> (Admin)</w:t>
      </w:r>
    </w:p>
    <w:p w14:paraId="6125A450" w14:textId="77777777" w:rsidR="00582796" w:rsidRPr="00A52F74" w:rsidRDefault="00582796" w:rsidP="00582796">
      <w:r w:rsidRPr="00A52F74">
        <w:rPr>
          <w:noProof/>
          <w:lang w:val="en-US"/>
        </w:rPr>
        <mc:AlternateContent>
          <mc:Choice Requires="wps">
            <w:drawing>
              <wp:anchor distT="0" distB="0" distL="114300" distR="114300" simplePos="0" relativeHeight="252503040" behindDoc="1" locked="0" layoutInCell="1" allowOverlap="1" wp14:anchorId="0015F823" wp14:editId="65DCF9C8">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CB6DBDA" w14:textId="77777777" w:rsidR="0037196C" w:rsidRDefault="0037196C" w:rsidP="00582796">
                            <w:pPr>
                              <w:jc w:val="left"/>
                            </w:pPr>
                          </w:p>
                          <w:p w14:paraId="5E1CF337" w14:textId="77777777" w:rsidR="0037196C" w:rsidRDefault="0037196C" w:rsidP="0058279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5F823" id="Rectangle 296" o:spid="_x0000_s1175" style="position:absolute;left:0;text-align:left;margin-left:-16.9pt;margin-top:22.05pt;width:544.35pt;height:452.75pt;z-index:-25081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m1G4NGwCAAAjBQAADgAAAAAAAAAAAAAA&#10;AAAuAgAAZHJzL2Uyb0RvYy54bWxQSwECLQAUAAYACAAAACEAoG9NV+AAAAALAQAADwAAAAAAAAAA&#10;AAAAAADGBAAAZHJzL2Rvd25yZXYueG1sUEsFBgAAAAAEAAQA8wAAANMFAAAAAA==&#10;" fillcolor="white [3201]" strokecolor="black [3200]" strokeweight="2pt">
                <v:textbox>
                  <w:txbxContent>
                    <w:p w14:paraId="0CB6DBDA" w14:textId="77777777" w:rsidR="0037196C" w:rsidRDefault="0037196C" w:rsidP="00582796">
                      <w:pPr>
                        <w:jc w:val="left"/>
                      </w:pPr>
                    </w:p>
                    <w:p w14:paraId="5E1CF337" w14:textId="77777777" w:rsidR="0037196C" w:rsidRDefault="0037196C" w:rsidP="00582796"/>
                  </w:txbxContent>
                </v:textbox>
                <w10:wrap anchorx="margin"/>
              </v:rect>
            </w:pict>
          </mc:Fallback>
        </mc:AlternateContent>
      </w:r>
    </w:p>
    <w:p w14:paraId="7C1D8978" w14:textId="77777777" w:rsidR="00582796" w:rsidRPr="00A52F74" w:rsidRDefault="00582796" w:rsidP="00582796"/>
    <w:p w14:paraId="142FBCD4" w14:textId="14C9725E" w:rsidR="00582796" w:rsidRPr="00A52F74" w:rsidRDefault="00582796" w:rsidP="00582796">
      <w:r w:rsidRPr="00A52F74">
        <w:rPr>
          <w:noProof/>
          <w:lang w:val="en-US"/>
        </w:rPr>
        <mc:AlternateContent>
          <mc:Choice Requires="wps">
            <w:drawing>
              <wp:anchor distT="0" distB="0" distL="114300" distR="114300" simplePos="0" relativeHeight="252504064" behindDoc="0" locked="0" layoutInCell="1" allowOverlap="1" wp14:anchorId="659A429D" wp14:editId="4D5E4275">
                <wp:simplePos x="0" y="0"/>
                <wp:positionH relativeFrom="column">
                  <wp:posOffset>1260764</wp:posOffset>
                </wp:positionH>
                <wp:positionV relativeFrom="paragraph">
                  <wp:posOffset>60094</wp:posOffset>
                </wp:positionV>
                <wp:extent cx="1233054" cy="476885"/>
                <wp:effectExtent l="76200" t="57150" r="81915" b="94615"/>
                <wp:wrapNone/>
                <wp:docPr id="298" name="Rectangle 298"/>
                <wp:cNvGraphicFramePr/>
                <a:graphic xmlns:a="http://schemas.openxmlformats.org/drawingml/2006/main">
                  <a:graphicData uri="http://schemas.microsoft.com/office/word/2010/wordprocessingShape">
                    <wps:wsp>
                      <wps:cNvSpPr/>
                      <wps:spPr>
                        <a:xfrm>
                          <a:off x="0" y="0"/>
                          <a:ext cx="1233054"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5B1C0D5" w14:textId="3363BEE2" w:rsidR="0037196C" w:rsidRDefault="0037196C" w:rsidP="00582796">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A429D" id="Rectangle 298" o:spid="_x0000_s1176" style="position:absolute;left:0;text-align:left;margin-left:99.25pt;margin-top:4.75pt;width:97.1pt;height:37.5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9vawIAACoFAAAOAAAAZHJzL2Uyb0RvYy54bWysVN9P2zAQfp+0/8Hy+0jTFgY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" fillcolor="#f79646 [3209]" strokecolor="white [3201]" strokeweight="3pt">
                <v:shadow on="t" color="black" opacity="24903f" origin=",.5" offset="0,.55556mm"/>
                <v:textbox>
                  <w:txbxContent>
                    <w:p w14:paraId="25B1C0D5" w14:textId="3363BEE2" w:rsidR="0037196C" w:rsidRDefault="0037196C" w:rsidP="00582796">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506112" behindDoc="0" locked="0" layoutInCell="1" allowOverlap="1" wp14:anchorId="696747CB" wp14:editId="236E7EF5">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AB6797" w14:textId="27A38ED4" w:rsidR="0037196C" w:rsidRDefault="0037196C" w:rsidP="00582796">
                            <w:pPr>
                              <w:jc w:val="center"/>
                            </w:pPr>
                            <w:r>
                              <w:rPr>
                                <w:sz w:val="20"/>
                                <w:szCs w:val="20"/>
                              </w:rPr>
                              <w:t xml:space="preserve">Update </w:t>
                            </w:r>
                            <w:r w:rsidRPr="00582796">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747CB" id="Rectangle 297" o:spid="_x0000_s1177" style="position:absolute;left:0;text-align:left;margin-left:254.15pt;margin-top:4.95pt;width:89.45pt;height:37.6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imbA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aX75&#10;aBizjHdrKA80VYSO7t7Ju4oaey98WAkkftMm0M6GR/poA03BoT9xtgX89dF9tCfakZazhval4P7n&#10;TqDizHy3RMhpPh7HBUvC+OtkSAK+1azfauyuvgGaSU6vg5PpGO2DOR41Qv1Kq72MUUklrKTYBZcB&#10;j8JN6PaYHgeplstkRkvlRLi3z05G57HTkTgv7atA17MrEC8f4LhbYvaOZJ1tRFpY7gLoKjHw3Nd+&#10;BrSQicP94xE3/q2crM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FleCKZ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7AB6797" w14:textId="27A38ED4" w:rsidR="0037196C" w:rsidRDefault="0037196C" w:rsidP="00582796">
                      <w:pPr>
                        <w:jc w:val="center"/>
                      </w:pPr>
                      <w:r>
                        <w:rPr>
                          <w:sz w:val="20"/>
                          <w:szCs w:val="20"/>
                        </w:rPr>
                        <w:t xml:space="preserve">Update </w:t>
                      </w:r>
                      <w:r w:rsidRPr="00582796">
                        <w:rPr>
                          <w:sz w:val="20"/>
                          <w:szCs w:val="20"/>
                        </w:rPr>
                        <w:t>Staffs, End-User</w:t>
                      </w:r>
                      <w:r>
                        <w:rPr>
                          <w:sz w:val="20"/>
                          <w:szCs w:val="20"/>
                        </w:rPr>
                        <w:t xml:space="preserve"> Page</w:t>
                      </w:r>
                    </w:p>
                  </w:txbxContent>
                </v:textbox>
              </v:rect>
            </w:pict>
          </mc:Fallback>
        </mc:AlternateContent>
      </w:r>
      <w:r w:rsidRPr="00A52F74">
        <w:rPr>
          <w:noProof/>
          <w:lang w:val="en-US"/>
        </w:rPr>
        <w:drawing>
          <wp:inline distT="0" distB="0" distL="0" distR="0" wp14:anchorId="458E28C3" wp14:editId="79BE925C">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505088" behindDoc="0" locked="0" layoutInCell="1" allowOverlap="1" wp14:anchorId="1F01C53E" wp14:editId="21F88BB4">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F3F6EF7" w14:textId="03E2A402" w:rsidR="0037196C" w:rsidRDefault="0037196C" w:rsidP="00582796">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53E" id="Rectangle 299" o:spid="_x0000_s1178" style="position:absolute;left:0;text-align:left;margin-left:410.1pt;margin-top:4.9pt;width:84pt;height:37.6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RgY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L8&#10;ytPTw6hWUO9pqgg93YOXtw0BeydCXAokftMsaGfjA320gbbiMJw42wD++ug+2RPtSMtZS/tS8fBz&#10;K1BxZr47IuRFOZmkBcvC5OvZmAR8q1m91bitvQaaSUmvg5f5mOyjORw1gn2h1V6krKQSTlLuisuI&#10;B+E69ntMj4NUi0U2o6XyIt65Jy9T8IR0Is5z9yLQD+yKxMt7OOyWmL0jWW+bPB0sthF0kxmYsO5x&#10;HWZAC5nJNDweaePfytnq9Ymb/wY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etRgY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2F3F6EF7" w14:textId="03E2A402" w:rsidR="0037196C" w:rsidRDefault="0037196C" w:rsidP="00582796">
                      <w:pPr>
                        <w:jc w:val="center"/>
                      </w:pPr>
                      <w:r w:rsidRPr="00582796">
                        <w:rPr>
                          <w:sz w:val="20"/>
                          <w:szCs w:val="20"/>
                        </w:rPr>
                        <w:t>Staffs, End-User</w:t>
                      </w:r>
                    </w:p>
                  </w:txbxContent>
                </v:textbox>
              </v:rect>
            </w:pict>
          </mc:Fallback>
        </mc:AlternateContent>
      </w:r>
      <w:r w:rsidRPr="00A52F74">
        <w:t xml:space="preserve">    </w:t>
      </w:r>
    </w:p>
    <w:p w14:paraId="066BCACA" w14:textId="77777777" w:rsidR="00582796" w:rsidRPr="00A52F74" w:rsidRDefault="00582796" w:rsidP="00582796">
      <w:r w:rsidRPr="00A52F74">
        <w:rPr>
          <w:noProof/>
          <w:lang w:val="en-US"/>
        </w:rPr>
        <mc:AlternateContent>
          <mc:Choice Requires="wps">
            <w:drawing>
              <wp:anchor distT="0" distB="0" distL="114300" distR="114300" simplePos="0" relativeHeight="252519424" behindDoc="0" locked="0" layoutInCell="1" allowOverlap="1" wp14:anchorId="57144A5C" wp14:editId="4075A0AF">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0E25A" id="Straight Connector 301" o:spid="_x0000_s1026" style="position:absolute;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8400" behindDoc="0" locked="0" layoutInCell="1" allowOverlap="1" wp14:anchorId="7BA23DAD" wp14:editId="1A250977">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A4661" id="Straight Connector 302" o:spid="_x0000_s1026" style="position:absolute;flip:x;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07136" behindDoc="0" locked="0" layoutInCell="1" allowOverlap="1" wp14:anchorId="19E8D833" wp14:editId="14BAD853">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68E" id="Straight Connector 300" o:spid="_x0000_s1026" style="position:absolute;flip:x;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5F0999AE" wp14:editId="0E598487">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88C74" id="Straight Connector 303" o:spid="_x0000_s1026" style="position:absolute;flip:x;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Pr="00A52F74">
        <w:t xml:space="preserve"> Admin</w:t>
      </w:r>
    </w:p>
    <w:p w14:paraId="704F5C94" w14:textId="07C59C0D" w:rsidR="00582796" w:rsidRPr="00A52F74" w:rsidRDefault="00582796" w:rsidP="00582796">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524544" behindDoc="0" locked="0" layoutInCell="1" allowOverlap="1" wp14:anchorId="1B3DDA21" wp14:editId="77840F7A">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904646" id="Elbow Connector 782" o:spid="_x0000_s1026" type="#_x0000_t34" style="position:absolute;margin-left:161.45pt;margin-top:20.2pt;width:3.6pt;height:23.4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0448" behindDoc="0" locked="0" layoutInCell="1" allowOverlap="1" wp14:anchorId="4514448C" wp14:editId="6192FC70">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CA039" id="Rectangle 304" o:spid="_x0000_s1026" style="position:absolute;margin-left:129.25pt;margin-top:7.1pt;width:32.4pt;height:176.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1: Request update</w:t>
      </w:r>
      <w:r w:rsidRPr="00A52F74">
        <w:rPr>
          <w:b w:val="0"/>
          <w:sz w:val="16"/>
          <w:szCs w:val="16"/>
        </w:rPr>
        <w:tab/>
      </w:r>
    </w:p>
    <w:p w14:paraId="2F9F989F" w14:textId="30DFCB27" w:rsidR="00582796" w:rsidRPr="00A52F74" w:rsidRDefault="00CC763D" w:rsidP="00CC763D">
      <w:pPr>
        <w:tabs>
          <w:tab w:val="left" w:pos="1702"/>
          <w:tab w:val="left" w:pos="3862"/>
        </w:tabs>
        <w:spacing w:line="240" w:lineRule="auto"/>
        <w:rPr>
          <w:b w:val="0"/>
          <w:sz w:val="16"/>
          <w:szCs w:val="16"/>
        </w:rPr>
      </w:pPr>
      <w:r w:rsidRPr="00A52F74">
        <w:rPr>
          <w:noProof/>
          <w:lang w:val="en-US"/>
        </w:rPr>
        <mc:AlternateContent>
          <mc:Choice Requires="wps">
            <w:drawing>
              <wp:anchor distT="0" distB="0" distL="114300" distR="114300" simplePos="0" relativeHeight="252508160" behindDoc="0" locked="0" layoutInCell="1" allowOverlap="1" wp14:anchorId="68BF86F3" wp14:editId="5E7A34E9">
                <wp:simplePos x="0" y="0"/>
                <wp:positionH relativeFrom="column">
                  <wp:posOffset>323792</wp:posOffset>
                </wp:positionH>
                <wp:positionV relativeFrom="paragraph">
                  <wp:posOffset>142067</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F7995A" id="Straight Arrow Connector 305" o:spid="_x0000_s1026" type="#_x0000_t32" style="position:absolute;margin-left:25.5pt;margin-top:11.2pt;width:104.25pt;height:.55pt;z-index:25250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" strokecolor="black [3200]" strokeweight="2pt">
                <v:stroke endarrow="block"/>
                <v:shadow on="t" color="black" opacity="24903f" origin=",.5" offset="0,.55556mm"/>
              </v:shape>
            </w:pict>
          </mc:Fallback>
        </mc:AlternateContent>
      </w:r>
      <w:r>
        <w:rPr>
          <w:b w:val="0"/>
          <w:sz w:val="16"/>
          <w:szCs w:val="16"/>
        </w:rPr>
        <w:t xml:space="preserve">              </w:t>
      </w:r>
      <w:r w:rsidRPr="00CC763D">
        <w:rPr>
          <w:b w:val="0"/>
          <w:sz w:val="16"/>
          <w:szCs w:val="16"/>
        </w:rPr>
        <w:t>Staffs, End-User</w:t>
      </w:r>
      <w:r>
        <w:rPr>
          <w:b w:val="0"/>
          <w:sz w:val="16"/>
          <w:szCs w:val="16"/>
        </w:rPr>
        <w:t xml:space="preserve"> </w:t>
      </w:r>
      <w:r>
        <w:rPr>
          <w:b w:val="0"/>
          <w:sz w:val="16"/>
          <w:szCs w:val="16"/>
        </w:rPr>
        <w:tab/>
      </w:r>
      <w:r w:rsidR="00582796" w:rsidRPr="00A52F74">
        <w:rPr>
          <w:b w:val="0"/>
          <w:sz w:val="16"/>
          <w:szCs w:val="16"/>
        </w:rPr>
        <w:t xml:space="preserve">2: Find </w:t>
      </w:r>
      <w:r w:rsidRPr="00CC763D">
        <w:rPr>
          <w:b w:val="0"/>
          <w:sz w:val="16"/>
          <w:szCs w:val="16"/>
        </w:rPr>
        <w:t>Staffs, End-User</w:t>
      </w:r>
    </w:p>
    <w:p w14:paraId="18AED32C" w14:textId="568EA542" w:rsidR="00582796" w:rsidRPr="00A52F74" w:rsidRDefault="00582796" w:rsidP="00582796">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525568" behindDoc="0" locked="0" layoutInCell="1" allowOverlap="1" wp14:anchorId="6EEF25EF" wp14:editId="678F25ED">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B095" id="Elbow Connector 785" o:spid="_x0000_s1026" type="#_x0000_t34" style="position:absolute;margin-left:162.5pt;margin-top:13.6pt;width:3.6pt;height:23.4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b w:val="0"/>
          <w:sz w:val="16"/>
          <w:szCs w:val="16"/>
        </w:rPr>
        <w:t xml:space="preserve">                                        </w:t>
      </w:r>
    </w:p>
    <w:p w14:paraId="05E7F66F" w14:textId="1A3407D3" w:rsidR="00582796" w:rsidRPr="00A52F74" w:rsidRDefault="00582796" w:rsidP="00582796">
      <w:pPr>
        <w:tabs>
          <w:tab w:val="left" w:pos="1702"/>
          <w:tab w:val="center" w:pos="4680"/>
        </w:tabs>
        <w:spacing w:line="240" w:lineRule="auto"/>
        <w:rPr>
          <w:b w:val="0"/>
          <w:sz w:val="16"/>
          <w:szCs w:val="16"/>
        </w:rPr>
      </w:pPr>
      <w:r w:rsidRPr="00A52F74">
        <w:rPr>
          <w:b w:val="0"/>
          <w:sz w:val="16"/>
          <w:szCs w:val="16"/>
        </w:rPr>
        <w:t xml:space="preserve">                               If not </w:t>
      </w:r>
      <w:proofErr w:type="gramStart"/>
      <w:r w:rsidRPr="00A52F74">
        <w:rPr>
          <w:b w:val="0"/>
          <w:sz w:val="16"/>
          <w:szCs w:val="16"/>
        </w:rPr>
        <w:t xml:space="preserve">fount,   </w:t>
      </w:r>
      <w:proofErr w:type="gramEnd"/>
      <w:r w:rsidRPr="00A52F74">
        <w:rPr>
          <w:b w:val="0"/>
          <w:sz w:val="16"/>
          <w:szCs w:val="16"/>
        </w:rPr>
        <w:t xml:space="preserve">                                 </w:t>
      </w:r>
      <w:r w:rsidR="00D55A9D">
        <w:rPr>
          <w:b w:val="0"/>
          <w:sz w:val="16"/>
          <w:szCs w:val="16"/>
        </w:rPr>
        <w:t xml:space="preserve"> </w:t>
      </w:r>
      <w:r w:rsidRPr="00A52F74">
        <w:rPr>
          <w:b w:val="0"/>
          <w:sz w:val="16"/>
          <w:szCs w:val="16"/>
        </w:rPr>
        <w:t xml:space="preserve">3: If fount </w:t>
      </w:r>
      <w:r w:rsidR="00CC763D" w:rsidRPr="00CC763D">
        <w:rPr>
          <w:b w:val="0"/>
          <w:sz w:val="16"/>
          <w:szCs w:val="16"/>
        </w:rPr>
        <w:t>Staffs, End-User</w:t>
      </w:r>
      <w:r w:rsidRPr="00A52F74">
        <w:rPr>
          <w:b w:val="0"/>
          <w:sz w:val="16"/>
          <w:szCs w:val="16"/>
        </w:rPr>
        <w:t xml:space="preserve">                                          </w:t>
      </w:r>
    </w:p>
    <w:p w14:paraId="2EE5C3B0" w14:textId="752ADA7A" w:rsidR="00582796" w:rsidRPr="00A52F74" w:rsidRDefault="00582796" w:rsidP="00582796">
      <w:pPr>
        <w:tabs>
          <w:tab w:val="left" w:pos="4156"/>
        </w:tabs>
        <w:rPr>
          <w:b w:val="0"/>
          <w:sz w:val="16"/>
          <w:szCs w:val="16"/>
        </w:rPr>
      </w:pPr>
      <w:r w:rsidRPr="00A52F74">
        <w:rPr>
          <w:noProof/>
          <w:lang w:val="en-US"/>
        </w:rPr>
        <mc:AlternateContent>
          <mc:Choice Requires="wps">
            <w:drawing>
              <wp:anchor distT="0" distB="0" distL="114300" distR="114300" simplePos="0" relativeHeight="252511232" behindDoc="0" locked="0" layoutInCell="1" allowOverlap="1" wp14:anchorId="79AEE8B5" wp14:editId="4622725F">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D119CD" id="Straight Arrow Connector 308" o:spid="_x0000_s1026" type="#_x0000_t32" style="position:absolute;margin-left:22.3pt;margin-top:19.3pt;width:107pt;height:0;flip:x;z-index:25251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Pr="00A52F74">
        <w:rPr>
          <w:b w:val="0"/>
          <w:sz w:val="16"/>
          <w:szCs w:val="16"/>
        </w:rPr>
        <w:t>come back step1</w:t>
      </w:r>
      <w:r w:rsidRPr="00A52F74">
        <w:t xml:space="preserve">                       </w:t>
      </w:r>
      <w:r w:rsidR="00CC763D" w:rsidRPr="00A52F74">
        <w:rPr>
          <w:b w:val="0"/>
          <w:sz w:val="16"/>
          <w:szCs w:val="16"/>
        </w:rPr>
        <w:t>select</w:t>
      </w:r>
      <w:r w:rsidRPr="00A52F74">
        <w:t xml:space="preserve"> </w:t>
      </w:r>
      <w:r w:rsidRPr="00A52F74">
        <w:rPr>
          <w:b w:val="0"/>
          <w:sz w:val="16"/>
          <w:szCs w:val="16"/>
        </w:rPr>
        <w:t>to edit</w:t>
      </w:r>
    </w:p>
    <w:p w14:paraId="3F90F5BA" w14:textId="77777777"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21472" behindDoc="0" locked="0" layoutInCell="1" allowOverlap="1" wp14:anchorId="328A81DA" wp14:editId="1F4BBCED">
                <wp:simplePos x="0" y="0"/>
                <wp:positionH relativeFrom="column">
                  <wp:posOffset>3601258</wp:posOffset>
                </wp:positionH>
                <wp:positionV relativeFrom="paragraph">
                  <wp:posOffset>264044</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B937" id="Rectangle 306" o:spid="_x0000_s1026" style="position:absolute;margin-left:283.55pt;margin-top:20.8pt;width:32.4pt;height:51.2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b w:val="0"/>
          <w:sz w:val="16"/>
          <w:szCs w:val="16"/>
        </w:rPr>
        <w:t xml:space="preserve">               6: Display edit                              </w:t>
      </w:r>
    </w:p>
    <w:p w14:paraId="372FC2A7" w14:textId="3DABDF2D"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09184" behindDoc="0" locked="0" layoutInCell="1" allowOverlap="1" wp14:anchorId="67FC0B59" wp14:editId="58489B8C">
                <wp:simplePos x="0" y="0"/>
                <wp:positionH relativeFrom="column">
                  <wp:posOffset>2047875</wp:posOffset>
                </wp:positionH>
                <wp:positionV relativeFrom="paragraph">
                  <wp:posOffset>168621</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2AC7BB" id="Straight Arrow Connector 307" o:spid="_x0000_s1026" type="#_x0000_t32" style="position:absolute;margin-left:161.25pt;margin-top:13.3pt;width:121.65pt;height:1.1pt;flip:y;z-index:25250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F1603D">
        <w:rPr>
          <w:b w:val="0"/>
          <w:sz w:val="16"/>
          <w:szCs w:val="16"/>
        </w:rPr>
        <w:t xml:space="preserve">              </w:t>
      </w:r>
      <w:r w:rsidR="00F1603D" w:rsidRPr="00CC763D">
        <w:rPr>
          <w:b w:val="0"/>
          <w:sz w:val="16"/>
          <w:szCs w:val="16"/>
        </w:rPr>
        <w:t>Staffs, End-User</w:t>
      </w:r>
      <w:r w:rsidRPr="00A52F74">
        <w:rPr>
          <w:b w:val="0"/>
          <w:sz w:val="16"/>
          <w:szCs w:val="16"/>
        </w:rPr>
        <w:t xml:space="preserve"> Page   </w:t>
      </w:r>
      <w:r w:rsidR="00F1603D">
        <w:rPr>
          <w:b w:val="0"/>
          <w:sz w:val="16"/>
          <w:szCs w:val="16"/>
        </w:rPr>
        <w:t xml:space="preserve">                    </w:t>
      </w:r>
      <w:r w:rsidRPr="00A52F74">
        <w:rPr>
          <w:b w:val="0"/>
          <w:sz w:val="16"/>
          <w:szCs w:val="16"/>
        </w:rPr>
        <w:t xml:space="preserve">4: Get edit </w:t>
      </w:r>
      <w:r w:rsidR="00F1603D" w:rsidRPr="00CC763D">
        <w:rPr>
          <w:b w:val="0"/>
          <w:sz w:val="16"/>
          <w:szCs w:val="16"/>
        </w:rPr>
        <w:t>Staffs, End-User</w:t>
      </w:r>
      <w:r w:rsidRPr="00A52F74">
        <w:rPr>
          <w:b w:val="0"/>
          <w:sz w:val="16"/>
          <w:szCs w:val="16"/>
        </w:rPr>
        <w:t xml:space="preserve"> Page</w:t>
      </w:r>
    </w:p>
    <w:p w14:paraId="3E4B5197" w14:textId="77777777" w:rsidR="00582796" w:rsidRPr="00A52F74" w:rsidRDefault="00582796" w:rsidP="00582796">
      <w:pPr>
        <w:tabs>
          <w:tab w:val="left" w:pos="3447"/>
        </w:tabs>
      </w:pPr>
      <w:r w:rsidRPr="00A52F74">
        <w:rPr>
          <w:noProof/>
          <w:lang w:val="en-US"/>
        </w:rPr>
        <mc:AlternateContent>
          <mc:Choice Requires="wps">
            <w:drawing>
              <wp:anchor distT="0" distB="0" distL="114300" distR="114300" simplePos="0" relativeHeight="252510208" behindDoc="0" locked="0" layoutInCell="1" allowOverlap="1" wp14:anchorId="49DC218E" wp14:editId="1D001A75">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CE558D" id="Straight Arrow Connector 309" o:spid="_x0000_s1026" type="#_x0000_t32" style="position:absolute;margin-left:158.15pt;margin-top:23.9pt;width:123.25pt;height:.55pt;flip:x;z-index:25251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Pr="00A52F74">
        <w:rPr>
          <w:b w:val="0"/>
          <w:sz w:val="16"/>
          <w:szCs w:val="16"/>
        </w:rPr>
        <w:t xml:space="preserve">                    </w:t>
      </w:r>
      <w:r w:rsidRPr="00A52F74">
        <w:rPr>
          <w:b w:val="0"/>
          <w:sz w:val="16"/>
          <w:szCs w:val="16"/>
        </w:rPr>
        <w:tab/>
      </w:r>
    </w:p>
    <w:p w14:paraId="6A85EE49" w14:textId="02564E47" w:rsidR="00582796" w:rsidRPr="00A52F74" w:rsidRDefault="00EE4354" w:rsidP="00582796">
      <w:r>
        <w:tab/>
      </w:r>
      <w:r>
        <w:tab/>
      </w:r>
      <w:r>
        <w:tab/>
      </w:r>
      <w:r>
        <w:tab/>
        <w:t xml:space="preserve">      </w:t>
      </w:r>
      <w:r w:rsidR="00582796" w:rsidRPr="00A52F74">
        <w:rPr>
          <w:b w:val="0"/>
          <w:sz w:val="16"/>
          <w:szCs w:val="16"/>
        </w:rPr>
        <w:t xml:space="preserve">5: Display edit </w:t>
      </w:r>
      <w:r w:rsidRPr="00CC763D">
        <w:rPr>
          <w:b w:val="0"/>
          <w:sz w:val="16"/>
          <w:szCs w:val="16"/>
        </w:rPr>
        <w:t xml:space="preserve">Staffs, </w:t>
      </w:r>
    </w:p>
    <w:p w14:paraId="2F135DF5" w14:textId="4885ECE0" w:rsidR="00582796" w:rsidRPr="00EE4354" w:rsidRDefault="00582796" w:rsidP="00EE4354">
      <w:pPr>
        <w:tabs>
          <w:tab w:val="left" w:pos="3655"/>
        </w:tabs>
        <w:ind w:firstLine="3600"/>
        <w:rPr>
          <w:b w:val="0"/>
          <w:sz w:val="16"/>
          <w:szCs w:val="16"/>
        </w:rPr>
      </w:pPr>
      <w:r w:rsidRPr="00A52F74">
        <w:rPr>
          <w:noProof/>
          <w:lang w:val="en-US"/>
        </w:rPr>
        <mc:AlternateContent>
          <mc:Choice Requires="wps">
            <w:drawing>
              <wp:anchor distT="0" distB="0" distL="114300" distR="114300" simplePos="0" relativeHeight="252522496" behindDoc="0" locked="0" layoutInCell="1" allowOverlap="1" wp14:anchorId="2803B420" wp14:editId="3121FD40">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F1D36" id="Rectangle 310" o:spid="_x0000_s1026" style="position:absolute;margin-left:280.15pt;margin-top:24.95pt;width:32.4pt;height:75.2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E4354" w:rsidRPr="00CC763D">
        <w:rPr>
          <w:b w:val="0"/>
          <w:sz w:val="16"/>
          <w:szCs w:val="16"/>
        </w:rPr>
        <w:t>End-User</w:t>
      </w:r>
      <w:r w:rsidR="00EE4354" w:rsidRPr="00A52F74">
        <w:rPr>
          <w:b w:val="0"/>
          <w:sz w:val="16"/>
          <w:szCs w:val="16"/>
        </w:rPr>
        <w:t xml:space="preserve"> Page</w:t>
      </w:r>
    </w:p>
    <w:p w14:paraId="15084803" w14:textId="5226A86D" w:rsidR="00582796" w:rsidRPr="00A52F74" w:rsidRDefault="00582796" w:rsidP="00582796">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516352" behindDoc="0" locked="0" layoutInCell="1" allowOverlap="1" wp14:anchorId="7FFD60FB" wp14:editId="367E6A21">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8AEB93D" id="Straight Arrow Connector 313" o:spid="_x0000_s1026" type="#_x0000_t32" style="position:absolute;margin-left:312.35pt;margin-top:18.2pt;width:134.75pt;height:1.65pt;flip:y;z-index:25251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Pr="00A52F74">
        <w:rPr>
          <w:noProof/>
          <w:sz w:val="16"/>
          <w:szCs w:val="16"/>
          <w:lang w:val="en-US"/>
        </w:rPr>
        <mc:AlternateContent>
          <mc:Choice Requires="wps">
            <w:drawing>
              <wp:anchor distT="0" distB="0" distL="114300" distR="114300" simplePos="0" relativeHeight="252512256" behindDoc="0" locked="0" layoutInCell="1" allowOverlap="1" wp14:anchorId="2ABA5206" wp14:editId="48E98872">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6C862" id="Elbow Connector 311" o:spid="_x0000_s1026" type="#_x0000_t34" style="position:absolute;margin-left:481.1pt;margin-top:21.3pt;width:3.6pt;height:15.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3520" behindDoc="0" locked="0" layoutInCell="1" allowOverlap="1" wp14:anchorId="42245634" wp14:editId="070BEC1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75422" id="Rectangle 312" o:spid="_x0000_s1026" style="position:absolute;margin-left:447.25pt;margin-top:2.55pt;width:32.4pt;height:54.5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sz w:val="16"/>
          <w:szCs w:val="16"/>
          <w:lang w:val="en-US"/>
        </w:rPr>
        <mc:AlternateContent>
          <mc:Choice Requires="wps">
            <w:drawing>
              <wp:anchor distT="0" distB="0" distL="114300" distR="114300" simplePos="0" relativeHeight="252515328" behindDoc="0" locked="0" layoutInCell="1" allowOverlap="1" wp14:anchorId="6F6D4170" wp14:editId="4D745508">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6C64D9" id="Straight Arrow Connector 314" o:spid="_x0000_s1026" type="#_x0000_t32" style="position:absolute;margin-left:22.3pt;margin-top:11.05pt;width:257pt;height:.55pt;z-index:25251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7: Input facilities information       </w:t>
      </w:r>
      <w:r w:rsidR="00EE4354">
        <w:rPr>
          <w:b w:val="0"/>
          <w:sz w:val="16"/>
          <w:szCs w:val="16"/>
        </w:rPr>
        <w:t xml:space="preserve">                           </w:t>
      </w:r>
      <w:r w:rsidRPr="00A52F74">
        <w:rPr>
          <w:b w:val="0"/>
          <w:sz w:val="16"/>
          <w:szCs w:val="16"/>
        </w:rPr>
        <w:t xml:space="preserve">8: Edit </w:t>
      </w:r>
      <w:r w:rsidR="00EE4354" w:rsidRPr="00CC763D">
        <w:rPr>
          <w:b w:val="0"/>
          <w:sz w:val="16"/>
          <w:szCs w:val="16"/>
        </w:rPr>
        <w:t>End-User</w:t>
      </w:r>
      <w:r w:rsidR="00EE4354" w:rsidRPr="00A52F74">
        <w:rPr>
          <w:b w:val="0"/>
          <w:sz w:val="16"/>
          <w:szCs w:val="16"/>
        </w:rPr>
        <w:t xml:space="preserve"> Page</w:t>
      </w:r>
    </w:p>
    <w:p w14:paraId="79BF63EB" w14:textId="77777777" w:rsidR="00582796" w:rsidRPr="00A52F74" w:rsidRDefault="00582796" w:rsidP="00582796">
      <w:pPr>
        <w:tabs>
          <w:tab w:val="left" w:pos="6785"/>
        </w:tabs>
      </w:pPr>
      <w:r w:rsidRPr="00A52F74">
        <w:rPr>
          <w:noProof/>
          <w:lang w:val="en-US"/>
        </w:rPr>
        <mc:AlternateContent>
          <mc:Choice Requires="wps">
            <w:drawing>
              <wp:anchor distT="0" distB="0" distL="114300" distR="114300" simplePos="0" relativeHeight="252513280" behindDoc="0" locked="0" layoutInCell="1" allowOverlap="1" wp14:anchorId="02EEEAC1" wp14:editId="22B08F3C">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A029B" id="Straight Arrow Connector 779" o:spid="_x0000_s1026" type="#_x0000_t32" style="position:absolute;margin-left:311.65pt;margin-top:24.9pt;width:135.6pt;height:0;flip:x;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3E691D7D" w14:textId="77777777" w:rsidR="00582796" w:rsidRPr="00A52F74" w:rsidRDefault="00582796" w:rsidP="00582796">
      <w:pPr>
        <w:tabs>
          <w:tab w:val="left" w:pos="6785"/>
        </w:tabs>
        <w:rPr>
          <w:b w:val="0"/>
          <w:sz w:val="16"/>
          <w:szCs w:val="16"/>
        </w:rPr>
      </w:pPr>
      <w:r w:rsidRPr="00A52F74">
        <w:rPr>
          <w:noProof/>
          <w:lang w:val="en-US"/>
        </w:rPr>
        <mc:AlternateContent>
          <mc:Choice Requires="wps">
            <w:drawing>
              <wp:anchor distT="0" distB="0" distL="114300" distR="114300" simplePos="0" relativeHeight="252514304" behindDoc="0" locked="0" layoutInCell="1" allowOverlap="1" wp14:anchorId="6A73AF36" wp14:editId="7315A738">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B53328" id="Straight Arrow Connector 780" o:spid="_x0000_s1026" type="#_x0000_t32" style="position:absolute;margin-left:20.2pt;margin-top:12.6pt;width:258.55pt;height:1.1pt;flip:x y;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Pr="00A52F74">
        <w:rPr>
          <w:b w:val="0"/>
          <w:sz w:val="16"/>
          <w:szCs w:val="16"/>
        </w:rPr>
        <w:t xml:space="preserve">9: Return result of validation                              Valid             </w:t>
      </w:r>
    </w:p>
    <w:p w14:paraId="619D2CA2" w14:textId="77777777" w:rsidR="00582796" w:rsidRPr="00A52F74" w:rsidRDefault="00582796" w:rsidP="00582796">
      <w:pPr>
        <w:tabs>
          <w:tab w:val="left" w:pos="6785"/>
        </w:tabs>
        <w:rPr>
          <w:b w:val="0"/>
          <w:sz w:val="16"/>
          <w:szCs w:val="16"/>
        </w:rPr>
      </w:pPr>
      <w:r w:rsidRPr="00A52F74">
        <w:rPr>
          <w:b w:val="0"/>
          <w:sz w:val="16"/>
          <w:szCs w:val="16"/>
        </w:rPr>
        <w:t xml:space="preserve">                      10: If true, display message</w:t>
      </w:r>
      <w:r w:rsidRPr="00A52F74">
        <w:t xml:space="preserve"> </w:t>
      </w:r>
      <w:proofErr w:type="gramStart"/>
      <w:r w:rsidRPr="00A52F74">
        <w:rPr>
          <w:b w:val="0"/>
          <w:sz w:val="16"/>
          <w:szCs w:val="16"/>
        </w:rPr>
        <w:t>edit</w:t>
      </w:r>
      <w:proofErr w:type="gramEnd"/>
      <w:r w:rsidRPr="00A52F74">
        <w:rPr>
          <w:b w:val="0"/>
          <w:sz w:val="16"/>
          <w:szCs w:val="16"/>
        </w:rPr>
        <w:t xml:space="preserve"> facilities successful</w:t>
      </w:r>
    </w:p>
    <w:p w14:paraId="65C63617" w14:textId="77777777" w:rsidR="00582796" w:rsidRPr="00A52F74" w:rsidRDefault="00582796" w:rsidP="00582796">
      <w:pPr>
        <w:tabs>
          <w:tab w:val="left" w:pos="6785"/>
        </w:tabs>
        <w:rPr>
          <w:b w:val="0"/>
          <w:sz w:val="16"/>
          <w:szCs w:val="16"/>
        </w:rPr>
      </w:pPr>
      <w:r w:rsidRPr="00A52F74">
        <w:rPr>
          <w:b w:val="0"/>
          <w:sz w:val="16"/>
          <w:szCs w:val="16"/>
        </w:rPr>
        <w:t xml:space="preserve">                         If false, come back step 7</w:t>
      </w:r>
    </w:p>
    <w:p w14:paraId="7F20B733" w14:textId="77777777" w:rsidR="00426A0C" w:rsidRDefault="00AD0BC8" w:rsidP="00582796">
      <w:r>
        <w:br/>
      </w:r>
      <w:r>
        <w:br/>
      </w:r>
      <w:r>
        <w:br/>
      </w:r>
      <w:r>
        <w:br/>
      </w:r>
      <w:r>
        <w:br/>
      </w:r>
      <w:r>
        <w:br/>
      </w:r>
      <w:r>
        <w:br/>
      </w:r>
      <w:r>
        <w:br/>
      </w:r>
      <w:r>
        <w:br/>
      </w:r>
      <w:r>
        <w:br/>
      </w:r>
      <w:r>
        <w:br/>
      </w:r>
      <w:r>
        <w:br/>
      </w:r>
    </w:p>
    <w:tbl>
      <w:tblPr>
        <w:tblStyle w:val="LightGrid-Accent1"/>
        <w:tblW w:w="5000" w:type="pct"/>
        <w:tblLook w:val="04A0" w:firstRow="1" w:lastRow="0" w:firstColumn="1" w:lastColumn="0" w:noHBand="0" w:noVBand="1"/>
      </w:tblPr>
      <w:tblGrid>
        <w:gridCol w:w="2519"/>
        <w:gridCol w:w="4206"/>
        <w:gridCol w:w="4055"/>
      </w:tblGrid>
      <w:tr w:rsidR="00426A0C" w:rsidRPr="00A52F74" w14:paraId="73C42767"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5212AE5"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04776757" w14:textId="3E990A3E" w:rsidR="00426A0C" w:rsidRPr="00A52F74" w:rsidRDefault="00426A0C"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Update </w:t>
            </w:r>
            <w:r w:rsidRPr="00426A0C">
              <w:rPr>
                <w:rFonts w:ascii="Arial" w:hAnsi="Arial" w:cs="Arial"/>
                <w:b/>
              </w:rPr>
              <w:t>Staffs, End-User</w:t>
            </w:r>
          </w:p>
        </w:tc>
      </w:tr>
      <w:tr w:rsidR="00426A0C" w:rsidRPr="00A52F74" w14:paraId="3FF57A0E"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28A077"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7CA0CD6B" w14:textId="77777777" w:rsidR="00426A0C" w:rsidRPr="00A52F74" w:rsidRDefault="00426A0C"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426A0C" w:rsidRPr="00A52F74" w14:paraId="1C5B1847"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585269" w14:textId="77777777" w:rsidR="00426A0C" w:rsidRPr="00A52F74" w:rsidRDefault="00426A0C"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225E727E" w14:textId="1F904B25"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Update </w:t>
            </w:r>
            <w:r>
              <w:t>Staffs, End-User</w:t>
            </w:r>
          </w:p>
        </w:tc>
      </w:tr>
      <w:tr w:rsidR="00426A0C" w:rsidRPr="00A52F74" w14:paraId="2AAEDBA7"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BF20B9"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8575D9B"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426A0C" w:rsidRPr="00A52F74" w14:paraId="14B8F94A"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12D4F1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123EF7E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426A0C" w:rsidRPr="00A52F74" w14:paraId="1C4D8910"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405158"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197D5F0F"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is updated into system database </w:t>
            </w:r>
          </w:p>
          <w:p w14:paraId="79B47DDD"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426A0C" w:rsidRPr="00A52F74" w14:paraId="20F5F932"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58FF55D"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EC4E6B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D41D4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Update” </w:t>
            </w:r>
          </w:p>
          <w:p w14:paraId="5E74E17F"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4FBACC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61F96B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Update new information of facilities</w:t>
            </w:r>
          </w:p>
          <w:p w14:paraId="04E50D0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2324BC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E927AB2"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479D13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205CCB15"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2E7A7C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1BDA7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Update form </w:t>
            </w:r>
          </w:p>
          <w:p w14:paraId="43985C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16C681"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FCA2DD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4E397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5FEB32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2C298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will validate info [</w:t>
            </w:r>
            <w:r w:rsidRPr="00A52F74">
              <w:rPr>
                <w:b w:val="0"/>
              </w:rPr>
              <w:t>exception1</w:t>
            </w:r>
            <w:r w:rsidRPr="00A52F74">
              <w:t>]</w:t>
            </w:r>
          </w:p>
          <w:p w14:paraId="5442D12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25E91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System update new information to database</w:t>
            </w:r>
          </w:p>
        </w:tc>
      </w:tr>
      <w:tr w:rsidR="00426A0C" w:rsidRPr="00A52F74" w14:paraId="3E808C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65C39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60C4155"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F332170"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37968B12"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25621306"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26A0C" w:rsidRPr="00A52F74" w14:paraId="2F286244"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A349E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756312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0A96F8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3B4E8479" w14:textId="77777777" w:rsidR="00426A0C" w:rsidRPr="00A52F74" w:rsidRDefault="00426A0C" w:rsidP="00426A0C"/>
    <w:p w14:paraId="5C1B6C1D" w14:textId="33A9409E" w:rsidR="00AD0BC8" w:rsidRDefault="00AD0BC8" w:rsidP="00582796">
      <w:r>
        <w:br/>
      </w:r>
    </w:p>
    <w:p w14:paraId="479D60E8" w14:textId="77777777" w:rsidR="00E82570" w:rsidRPr="00A52F74" w:rsidRDefault="00920DAB" w:rsidP="00AD0BC8">
      <w:pPr>
        <w:tabs>
          <w:tab w:val="right" w:pos="10800"/>
        </w:tabs>
        <w:spacing w:line="240" w:lineRule="auto"/>
      </w:pPr>
      <w:r w:rsidRPr="00AD0BC8">
        <w:br w:type="page"/>
      </w:r>
      <w:r w:rsidR="00AD0BC8">
        <w:lastRenderedPageBreak/>
        <w:tab/>
      </w:r>
    </w:p>
    <w:p w14:paraId="481E160C" w14:textId="5217EA58" w:rsidR="00027826" w:rsidRPr="00A52F74" w:rsidRDefault="00A45BF1" w:rsidP="00F56A39">
      <w:pPr>
        <w:pStyle w:val="Heading2"/>
        <w:numPr>
          <w:ilvl w:val="6"/>
          <w:numId w:val="38"/>
        </w:numPr>
      </w:pPr>
      <w:r>
        <w:t>Delete Staff, End-User</w:t>
      </w:r>
      <w:r w:rsidR="00B36A96">
        <w:t xml:space="preserve"> (</w:t>
      </w:r>
      <w:r w:rsidR="00920DAB" w:rsidRPr="00A52F74">
        <w:t>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37196C" w:rsidRPr="007524CC" w:rsidRDefault="0037196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XH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fjrMaAXlnsaJ0PHcO3lbUUPvhA+PAonYtAK0rOGBPtpAU3DoT5xtAH8du4/2xDfSctbQohTc/9wK&#10;VJyZb5aYSBSZxM1KwuRsOiYB32tW7zV2W18DzSKnZ8HJdIz2wRyOGqF+pZ1exqikElZS7ILLgAfh&#10;OnQLTK+CVMtlMqNtciLc2Wcno/PY6UiYl/ZVoOtZFYiQ93BYKjH7QK7ONiItLLcBdJWYF3vd9bWf&#10;AW1i4m7/asRVfy8nq7e3bfE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84Fx2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37196C" w:rsidRPr="007524CC" w:rsidRDefault="0037196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40B1810" w:rsidR="00920DAB" w:rsidRPr="00A52F74" w:rsidRDefault="009465BB" w:rsidP="00920DAB">
      <w:r w:rsidRPr="00A52F74">
        <w:rPr>
          <w:noProof/>
          <w:lang w:val="en-US"/>
        </w:rPr>
        <mc:AlternateContent>
          <mc:Choice Requires="wps">
            <w:drawing>
              <wp:anchor distT="0" distB="0" distL="114300" distR="114300" simplePos="0" relativeHeight="252266496" behindDoc="0" locked="0" layoutInCell="1" allowOverlap="1" wp14:anchorId="2963D087" wp14:editId="5C4FEBC7">
                <wp:simplePos x="0" y="0"/>
                <wp:positionH relativeFrom="column">
                  <wp:posOffset>1572202</wp:posOffset>
                </wp:positionH>
                <wp:positionV relativeFrom="paragraph">
                  <wp:posOffset>60325</wp:posOffset>
                </wp:positionV>
                <wp:extent cx="1184563" cy="476885"/>
                <wp:effectExtent l="76200" t="57150" r="73025" b="94615"/>
                <wp:wrapNone/>
                <wp:docPr id="916" name="Rectangle 916"/>
                <wp:cNvGraphicFramePr/>
                <a:graphic xmlns:a="http://schemas.openxmlformats.org/drawingml/2006/main">
                  <a:graphicData uri="http://schemas.microsoft.com/office/word/2010/wordprocessingShape">
                    <wps:wsp>
                      <wps:cNvSpPr/>
                      <wps:spPr>
                        <a:xfrm>
                          <a:off x="0" y="0"/>
                          <a:ext cx="118456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20D7FF26" w:rsidR="0037196C" w:rsidRDefault="0037196C" w:rsidP="00920DAB">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80" style="position:absolute;left:0;text-align:left;margin-left:123.8pt;margin-top:4.75pt;width:93.25pt;height:37.5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" fillcolor="#f79646 [3209]" strokecolor="white [3201]" strokeweight="3pt">
                <v:shadow on="t" color="black" opacity="24903f" origin=",.5" offset="0,.55556mm"/>
                <v:textbox>
                  <w:txbxContent>
                    <w:p w14:paraId="79B762EA" w14:textId="20D7FF26" w:rsidR="0037196C" w:rsidRDefault="0037196C" w:rsidP="00920DAB">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267520" behindDoc="0" locked="0" layoutInCell="1" allowOverlap="1" wp14:anchorId="3EB67825" wp14:editId="077CCE36">
                <wp:simplePos x="0" y="0"/>
                <wp:positionH relativeFrom="column">
                  <wp:posOffset>4537364</wp:posOffset>
                </wp:positionH>
                <wp:positionV relativeFrom="paragraph">
                  <wp:posOffset>67252</wp:posOffset>
                </wp:positionV>
                <wp:extent cx="858981" cy="476885"/>
                <wp:effectExtent l="76200" t="57150" r="74930" b="94615"/>
                <wp:wrapNone/>
                <wp:docPr id="915" name="Rectangle 915"/>
                <wp:cNvGraphicFramePr/>
                <a:graphic xmlns:a="http://schemas.openxmlformats.org/drawingml/2006/main">
                  <a:graphicData uri="http://schemas.microsoft.com/office/word/2010/wordprocessingShape">
                    <wps:wsp>
                      <wps:cNvSpPr/>
                      <wps:spPr>
                        <a:xfrm>
                          <a:off x="0" y="0"/>
                          <a:ext cx="858981"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0934B4A1" w:rsidR="0037196C" w:rsidRDefault="0037196C" w:rsidP="00920DAB">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81" style="position:absolute;left:0;text-align:left;margin-left:357.25pt;margin-top:5.3pt;width:67.65pt;height:37.5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" fillcolor="#f79646 [3209]" strokecolor="white [3201]" strokeweight="3pt">
                <v:shadow on="t" color="black" opacity="24903f" origin=",.5" offset="0,.55556mm"/>
                <v:textbox>
                  <w:txbxContent>
                    <w:p w14:paraId="209E733B" w14:textId="0934B4A1" w:rsidR="0037196C" w:rsidRDefault="0037196C" w:rsidP="00920DAB">
                      <w:pPr>
                        <w:jc w:val="center"/>
                      </w:pPr>
                      <w:r w:rsidRPr="00582796">
                        <w:rPr>
                          <w:sz w:val="20"/>
                          <w:szCs w:val="20"/>
                        </w:rPr>
                        <w:t>Staffs, End-User</w:t>
                      </w:r>
                    </w:p>
                  </w:txbxContent>
                </v:textbox>
              </v:rect>
            </w:pict>
          </mc:Fallback>
        </mc:AlternateContent>
      </w:r>
      <w:r w:rsidR="00920DAB"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920DAB" w:rsidRPr="00A52F74">
        <w:t xml:space="preserve">    </w:t>
      </w:r>
    </w:p>
    <w:p w14:paraId="19784F93" w14:textId="3634C998" w:rsidR="00920DAB" w:rsidRPr="00A52F74" w:rsidRDefault="009465BB" w:rsidP="00920DAB">
      <w:r w:rsidRPr="00A52F74">
        <w:rPr>
          <w:noProof/>
          <w:lang w:val="en-US"/>
        </w:rPr>
        <mc:AlternateContent>
          <mc:Choice Requires="wps">
            <w:drawing>
              <wp:anchor distT="0" distB="0" distL="114300" distR="114300" simplePos="0" relativeHeight="252272640" behindDoc="0" locked="0" layoutInCell="1" allowOverlap="1" wp14:anchorId="61511C8D" wp14:editId="63C983A0">
                <wp:simplePos x="0" y="0"/>
                <wp:positionH relativeFrom="column">
                  <wp:posOffset>2154381</wp:posOffset>
                </wp:positionH>
                <wp:positionV relativeFrom="paragraph">
                  <wp:posOffset>7043</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2A369"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65pt,.55pt" to="171.75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73664" behindDoc="0" locked="0" layoutInCell="1" allowOverlap="1" wp14:anchorId="320F68EB" wp14:editId="02FF05EA">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656F6"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00920DAB" w:rsidRPr="00A52F74">
        <w:t xml:space="preserve"> Admin</w:t>
      </w:r>
    </w:p>
    <w:p w14:paraId="379189AD" w14:textId="5FF95631" w:rsidR="00920DAB" w:rsidRPr="00A52F74" w:rsidRDefault="009465B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9568" behindDoc="0" locked="0" layoutInCell="1" allowOverlap="1" wp14:anchorId="5E474ECB" wp14:editId="2CBAE801">
                <wp:simplePos x="0" y="0"/>
                <wp:positionH relativeFrom="column">
                  <wp:posOffset>318655</wp:posOffset>
                </wp:positionH>
                <wp:positionV relativeFrom="paragraph">
                  <wp:posOffset>152631</wp:posOffset>
                </wp:positionV>
                <wp:extent cx="1607127" cy="13854"/>
                <wp:effectExtent l="38100" t="76200" r="31750" b="120015"/>
                <wp:wrapNone/>
                <wp:docPr id="922" name="Straight Arrow Connector 922"/>
                <wp:cNvGraphicFramePr/>
                <a:graphic xmlns:a="http://schemas.openxmlformats.org/drawingml/2006/main">
                  <a:graphicData uri="http://schemas.microsoft.com/office/word/2010/wordprocessingShape">
                    <wps:wsp>
                      <wps:cNvCnPr/>
                      <wps:spPr>
                        <a:xfrm flipV="1">
                          <a:off x="0" y="0"/>
                          <a:ext cx="160712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C0ABAD" id="Straight Arrow Connector 922" o:spid="_x0000_s1026" type="#_x0000_t32" style="position:absolute;margin-left:25.1pt;margin-top:12pt;width:126.55pt;height:1.1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4E1C844E">
                <wp:simplePos x="0" y="0"/>
                <wp:positionH relativeFrom="column">
                  <wp:posOffset>1918566</wp:posOffset>
                </wp:positionH>
                <wp:positionV relativeFrom="paragraph">
                  <wp:posOffset>2528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E4307" id="Rectangle 921" o:spid="_x0000_s1026" style="position:absolute;margin-left:151.05pt;margin-top:2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920DAB" w:rsidRPr="00A52F74">
        <w:rPr>
          <w:noProof/>
          <w:lang w:val="en-US"/>
        </w:rPr>
        <mc:AlternateContent>
          <mc:Choice Requires="wps">
            <w:drawing>
              <wp:anchor distT="0" distB="0" distL="114300" distR="114300" simplePos="0" relativeHeight="252278784" behindDoc="0" locked="0" layoutInCell="1" allowOverlap="1" wp14:anchorId="00C14BA3" wp14:editId="27FA2E6F">
                <wp:simplePos x="0" y="0"/>
                <wp:positionH relativeFrom="column">
                  <wp:posOffset>2368665</wp:posOffset>
                </wp:positionH>
                <wp:positionV relativeFrom="paragraph">
                  <wp:posOffset>16256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8EA3B" id="Elbow Connector 920" o:spid="_x0000_s1026" type="#_x0000_t34" style="position:absolute;margin-left:18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" adj="147587" strokecolor="black [3200]" strokeweight="2pt">
                <v:stroke endarrow="block"/>
                <v:shadow on="t" color="black" opacity="24903f" origin=",.5" offset="0,.55556mm"/>
              </v:shape>
            </w:pict>
          </mc:Fallback>
        </mc:AlternateContent>
      </w:r>
      <w:r w:rsidR="00920DAB" w:rsidRPr="00A52F74">
        <w:t xml:space="preserve">       </w:t>
      </w:r>
      <w:r w:rsidR="00920DAB" w:rsidRPr="00A52F74">
        <w:rPr>
          <w:b w:val="0"/>
          <w:sz w:val="16"/>
          <w:szCs w:val="16"/>
        </w:rPr>
        <w:t xml:space="preserve">1: Request delete </w:t>
      </w:r>
      <w:r w:rsidRPr="009465BB">
        <w:rPr>
          <w:b w:val="0"/>
          <w:sz w:val="16"/>
          <w:szCs w:val="16"/>
        </w:rPr>
        <w:t>Staffs, End-User</w:t>
      </w:r>
      <w:r w:rsidR="00920DAB" w:rsidRPr="00A52F74">
        <w:rPr>
          <w:b w:val="0"/>
          <w:sz w:val="16"/>
          <w:szCs w:val="16"/>
        </w:rPr>
        <w:tab/>
      </w:r>
      <w:r w:rsidR="00920DAB" w:rsidRPr="00A52F74">
        <w:rPr>
          <w:b w:val="0"/>
          <w:sz w:val="16"/>
          <w:szCs w:val="16"/>
        </w:rPr>
        <w:tab/>
      </w:r>
    </w:p>
    <w:p w14:paraId="655B926E" w14:textId="7FB854F6"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r>
      <w:r w:rsidR="009465BB">
        <w:rPr>
          <w:b w:val="0"/>
          <w:sz w:val="16"/>
          <w:szCs w:val="16"/>
        </w:rPr>
        <w:t xml:space="preserve">         </w:t>
      </w:r>
      <w:r w:rsidRPr="00A52F74">
        <w:rPr>
          <w:b w:val="0"/>
          <w:sz w:val="16"/>
          <w:szCs w:val="16"/>
        </w:rPr>
        <w:t xml:space="preserve">2: Find </w:t>
      </w:r>
      <w:r w:rsidR="006224ED" w:rsidRPr="009465BB">
        <w:rPr>
          <w:b w:val="0"/>
          <w:sz w:val="16"/>
          <w:szCs w:val="16"/>
        </w:rPr>
        <w:t>Staffs, End-User</w:t>
      </w:r>
    </w:p>
    <w:p w14:paraId="050D64F9" w14:textId="60413FF6" w:rsidR="00920DAB" w:rsidRPr="00A52F74" w:rsidRDefault="009465BB" w:rsidP="00920DAB">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639C2F5D">
                <wp:simplePos x="0" y="0"/>
                <wp:positionH relativeFrom="column">
                  <wp:posOffset>2451677</wp:posOffset>
                </wp:positionH>
                <wp:positionV relativeFrom="paragraph">
                  <wp:posOffset>224444</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9365B" id="Elbow Connector 923" o:spid="_x0000_s1026" type="#_x0000_t34" style="position:absolute;margin-left:193.05pt;margin-top:17.65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" adj="147587" strokecolor="black [3200]" strokeweight="2pt">
                <v:stroke endarrow="block"/>
                <v:shadow on="t" color="black" opacity="24903f" origin=",.5" offset="0,.55556mm"/>
              </v:shape>
            </w:pict>
          </mc:Fallback>
        </mc:AlternateContent>
      </w:r>
      <w:r w:rsidR="00920DAB" w:rsidRPr="00A52F74">
        <w:rPr>
          <w:b w:val="0"/>
          <w:sz w:val="16"/>
          <w:szCs w:val="16"/>
        </w:rPr>
        <w:t xml:space="preserve">                                                                                             </w:t>
      </w:r>
    </w:p>
    <w:p w14:paraId="6DE76438" w14:textId="6651F6D5" w:rsidR="00920DAB" w:rsidRPr="00A52F74" w:rsidRDefault="00920DAB" w:rsidP="00920DAB">
      <w:pPr>
        <w:tabs>
          <w:tab w:val="left" w:pos="4025"/>
        </w:tabs>
        <w:rPr>
          <w:b w:val="0"/>
          <w:sz w:val="16"/>
          <w:szCs w:val="16"/>
        </w:rPr>
      </w:pPr>
      <w:r w:rsidRPr="00A52F74">
        <w:t xml:space="preserve">                        </w:t>
      </w:r>
      <w:r w:rsidR="009465BB">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009465BB">
        <w:t xml:space="preserve">     </w:t>
      </w:r>
      <w:r w:rsidRPr="00A52F74">
        <w:rPr>
          <w:b w:val="0"/>
          <w:sz w:val="16"/>
          <w:szCs w:val="16"/>
        </w:rPr>
        <w:t xml:space="preserve">3: If fount select </w:t>
      </w:r>
      <w:r w:rsidR="006224ED" w:rsidRPr="009465BB">
        <w:rPr>
          <w:b w:val="0"/>
          <w:sz w:val="16"/>
          <w:szCs w:val="16"/>
        </w:rPr>
        <w:t>Staffs, End-User</w:t>
      </w:r>
      <w:r w:rsidR="006224ED" w:rsidRPr="00A52F74">
        <w:rPr>
          <w:b w:val="0"/>
          <w:sz w:val="16"/>
          <w:szCs w:val="16"/>
        </w:rPr>
        <w:t xml:space="preserve"> </w:t>
      </w:r>
      <w:r w:rsidRPr="00A52F74">
        <w:rPr>
          <w:b w:val="0"/>
          <w:sz w:val="16"/>
          <w:szCs w:val="16"/>
        </w:rPr>
        <w:t>to delete</w:t>
      </w:r>
    </w:p>
    <w:p w14:paraId="60FCA849" w14:textId="0218CBE6" w:rsidR="00920DAB" w:rsidRPr="00A52F74" w:rsidRDefault="00920DAB" w:rsidP="00920DAB">
      <w:pPr>
        <w:tabs>
          <w:tab w:val="left" w:pos="3807"/>
        </w:tabs>
        <w:rPr>
          <w:b w:val="0"/>
          <w:sz w:val="16"/>
          <w:szCs w:val="16"/>
        </w:rPr>
      </w:pPr>
      <w:r w:rsidRPr="00A52F74">
        <w:t xml:space="preserve">                   </w:t>
      </w:r>
      <w:r w:rsidR="009465BB">
        <w:t xml:space="preserve">       </w:t>
      </w:r>
      <w:r w:rsidRPr="00A52F74">
        <w:rPr>
          <w:b w:val="0"/>
          <w:sz w:val="16"/>
          <w:szCs w:val="16"/>
        </w:rPr>
        <w:t>come back step 1</w:t>
      </w:r>
    </w:p>
    <w:p w14:paraId="57D0E0BE" w14:textId="7581E3E2"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7085BD0C">
                <wp:simplePos x="0" y="0"/>
                <wp:positionH relativeFrom="column">
                  <wp:posOffset>2362200</wp:posOffset>
                </wp:positionH>
                <wp:positionV relativeFrom="paragraph">
                  <wp:posOffset>127635</wp:posOffset>
                </wp:positionV>
                <wp:extent cx="2504440" cy="13855"/>
                <wp:effectExtent l="38100" t="76200" r="29210" b="120015"/>
                <wp:wrapNone/>
                <wp:docPr id="924" name="Straight Arrow Connector 924"/>
                <wp:cNvGraphicFramePr/>
                <a:graphic xmlns:a="http://schemas.openxmlformats.org/drawingml/2006/main">
                  <a:graphicData uri="http://schemas.microsoft.com/office/word/2010/wordprocessingShape">
                    <wps:wsp>
                      <wps:cNvCnPr/>
                      <wps:spPr>
                        <a:xfrm flipV="1">
                          <a:off x="0" y="0"/>
                          <a:ext cx="2504440"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055C9" id="Straight Arrow Connector 924" o:spid="_x0000_s1026" type="#_x0000_t32" style="position:absolute;margin-left:186pt;margin-top:10.05pt;width:197.2pt;height:1.1pt;flip:y;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 xml:space="preserve">4: Delete </w:t>
      </w:r>
      <w:r w:rsidR="006224ED" w:rsidRPr="009465BB">
        <w:rPr>
          <w:b w:val="0"/>
          <w:sz w:val="16"/>
          <w:szCs w:val="16"/>
        </w:rPr>
        <w:t>Staffs, End-User</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01F13589">
                <wp:simplePos x="0" y="0"/>
                <wp:positionH relativeFrom="column">
                  <wp:posOffset>2362199</wp:posOffset>
                </wp:positionH>
                <wp:positionV relativeFrom="paragraph">
                  <wp:posOffset>124575</wp:posOffset>
                </wp:positionV>
                <wp:extent cx="2493760" cy="6928"/>
                <wp:effectExtent l="19050" t="57150" r="0" b="88900"/>
                <wp:wrapNone/>
                <wp:docPr id="927" name="Straight Arrow Connector 927"/>
                <wp:cNvGraphicFramePr/>
                <a:graphic xmlns:a="http://schemas.openxmlformats.org/drawingml/2006/main">
                  <a:graphicData uri="http://schemas.microsoft.com/office/word/2010/wordprocessingShape">
                    <wps:wsp>
                      <wps:cNvCnPr/>
                      <wps:spPr>
                        <a:xfrm flipH="1">
                          <a:off x="0" y="0"/>
                          <a:ext cx="2493760"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5E767" id="Straight Arrow Connector 927" o:spid="_x0000_s1026" type="#_x0000_t32" style="position:absolute;margin-left:186pt;margin-top:9.8pt;width:196.35pt;height:.55pt;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5E6FE920"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Delete </w:t>
            </w:r>
            <w:r w:rsidR="0072453B" w:rsidRPr="0072453B">
              <w:rPr>
                <w:rFonts w:ascii="Arial" w:hAnsi="Arial" w:cs="Arial"/>
                <w:b/>
              </w:rPr>
              <w:t>Staffs, End-User</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0E830E36"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w:t>
            </w:r>
            <w:r w:rsidR="00291C35">
              <w:t xml:space="preserve"> Staffs,</w:t>
            </w:r>
            <w:r w:rsidRPr="00A52F74">
              <w:t xml:space="preserve"> </w:t>
            </w:r>
            <w:r w:rsidR="00B36A96">
              <w:t>End-</w:t>
            </w:r>
            <w:r w:rsidRPr="00A52F74">
              <w:t>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10F519E0" w:rsidR="00BC0D87" w:rsidRDefault="00BC0D87" w:rsidP="00920DAB"/>
    <w:p w14:paraId="25EE605F" w14:textId="77777777" w:rsidR="00BC0D87" w:rsidRDefault="00BC0D87">
      <w:pPr>
        <w:spacing w:line="240" w:lineRule="auto"/>
      </w:pPr>
      <w:r>
        <w:br w:type="page"/>
      </w:r>
    </w:p>
    <w:p w14:paraId="41410343" w14:textId="2772285A" w:rsidR="0037196C" w:rsidRPr="00A52F74" w:rsidRDefault="00BC0D87" w:rsidP="0037196C">
      <w:pPr>
        <w:pStyle w:val="Heading2"/>
        <w:numPr>
          <w:ilvl w:val="6"/>
          <w:numId w:val="38"/>
        </w:numPr>
      </w:pPr>
      <w:r>
        <w:lastRenderedPageBreak/>
        <w:t>R</w:t>
      </w:r>
      <w:r w:rsidRPr="00BC0D87">
        <w:t>eceive and process requests</w:t>
      </w:r>
      <w:r>
        <w:t xml:space="preserve"> (</w:t>
      </w:r>
      <w:r w:rsidRPr="00A52F74">
        <w:t>Assignees</w:t>
      </w:r>
      <w:r>
        <w:t>)</w:t>
      </w:r>
    </w:p>
    <w:p w14:paraId="7626F375" w14:textId="1A62B5C2" w:rsidR="0037196C" w:rsidRPr="00A52F74" w:rsidRDefault="0037196C" w:rsidP="0037196C"/>
    <w:p w14:paraId="4F56D2B4" w14:textId="77777777" w:rsidR="0037196C" w:rsidRPr="00A52F74" w:rsidRDefault="0037196C" w:rsidP="0037196C"/>
    <w:p w14:paraId="32ADF4CF" w14:textId="528B8478" w:rsidR="0037196C" w:rsidRPr="0037196C" w:rsidRDefault="0037196C" w:rsidP="0037196C"/>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23DF7B18" w:rsidR="00027826" w:rsidRPr="00A52F74" w:rsidRDefault="006670A5" w:rsidP="00027826">
      <w:pPr>
        <w:pStyle w:val="Heading2"/>
        <w:numPr>
          <w:ilvl w:val="6"/>
          <w:numId w:val="3"/>
        </w:numPr>
      </w:pPr>
      <w:r>
        <w:t>End-User</w:t>
      </w:r>
      <w:r w:rsidR="00E04670" w:rsidRPr="00A52F74">
        <w:t xml:space="preserve">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09C2C19A">
                <wp:simplePos x="0" y="0"/>
                <wp:positionH relativeFrom="margin">
                  <wp:posOffset>-332509</wp:posOffset>
                </wp:positionH>
                <wp:positionV relativeFrom="paragraph">
                  <wp:posOffset>282171</wp:posOffset>
                </wp:positionV>
                <wp:extent cx="7031182" cy="4821382"/>
                <wp:effectExtent l="0" t="0" r="17780" b="17780"/>
                <wp:wrapNone/>
                <wp:docPr id="930" name="Rectangle 930"/>
                <wp:cNvGraphicFramePr/>
                <a:graphic xmlns:a="http://schemas.openxmlformats.org/drawingml/2006/main">
                  <a:graphicData uri="http://schemas.microsoft.com/office/word/2010/wordprocessingShape">
                    <wps:wsp>
                      <wps:cNvSpPr/>
                      <wps:spPr>
                        <a:xfrm>
                          <a:off x="0" y="0"/>
                          <a:ext cx="7031182" cy="4821382"/>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37196C" w:rsidRPr="007524CC" w:rsidRDefault="0037196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82" style="position:absolute;left:0;text-align:left;margin-left:-26.2pt;margin-top:22.2pt;width:553.65pt;height:379.6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" fillcolor="white [3201]" strokecolor="black [3200]" strokeweight="2pt">
                <v:textbox>
                  <w:txbxContent>
                    <w:p w14:paraId="5535FA68" w14:textId="77777777" w:rsidR="0037196C" w:rsidRPr="007524CC" w:rsidRDefault="0037196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37196C" w:rsidRDefault="0037196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8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T3bAIAACo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lTg092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37196C" w:rsidRDefault="0037196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37196C" w:rsidRDefault="0037196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8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y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aUY1vS2h3tFUEXq6By9vGwL2ToT4KJD4TbOgnY0PdGgDbcVhuHG2Bvz10XuyJ9qRlrOW9qXi4edG&#10;oOLMfHdEyItyMkkLloXJ17MxCfhWs3yrcRt7DTQTohxVl6/JPpr9VSPYV1rtRcpKKuEk5a64jLgX&#10;rmO/x/RzkGqxyGa0VF7EO/fsZQqekE7EeeleBfqBXZF4eQ/73RKzdyTrbZOng8Umgm4yA4+4DjOg&#10;hcwcHn4eaePfytnq+Iu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GoEO/J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37196C" w:rsidRDefault="0037196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37196C" w:rsidRDefault="0037196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8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jN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dO&#10;MpvT3RLqHU0Voad78PK2ocbeiRAfBRK/aRa0s/GBPtpAW3EYTpytAX99dJ/siXak5aylfal4+LkR&#10;qDgz3x0R8qKcUAIsZm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UaCM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37196C" w:rsidRDefault="0037196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19F15B8" w:rsidR="00027826" w:rsidRPr="00A52F74" w:rsidRDefault="001B6153" w:rsidP="00027826">
      <w:r w:rsidRPr="00A52F74">
        <w:rPr>
          <w:noProof/>
          <w:lang w:val="en-US"/>
        </w:rPr>
        <mc:AlternateContent>
          <mc:Choice Requires="wps">
            <w:drawing>
              <wp:anchor distT="0" distB="0" distL="114300" distR="114300" simplePos="0" relativeHeight="252284928" behindDoc="0" locked="0" layoutInCell="1" allowOverlap="1" wp14:anchorId="404D87B0" wp14:editId="3AF99C6B">
                <wp:simplePos x="0" y="0"/>
                <wp:positionH relativeFrom="column">
                  <wp:posOffset>284018</wp:posOffset>
                </wp:positionH>
                <wp:positionV relativeFrom="paragraph">
                  <wp:posOffset>191655</wp:posOffset>
                </wp:positionV>
                <wp:extent cx="0" cy="3359727"/>
                <wp:effectExtent l="0" t="0" r="19050" b="12700"/>
                <wp:wrapNone/>
                <wp:docPr id="935" name="Straight Connector 935"/>
                <wp:cNvGraphicFramePr/>
                <a:graphic xmlns:a="http://schemas.openxmlformats.org/drawingml/2006/main">
                  <a:graphicData uri="http://schemas.microsoft.com/office/word/2010/wordprocessingShape">
                    <wps:wsp>
                      <wps:cNvCnPr/>
                      <wps:spPr>
                        <a:xfrm>
                          <a:off x="0" y="0"/>
                          <a:ext cx="0" cy="33597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AE7333"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5pt,15.1pt" to="22.3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89024" behindDoc="0" locked="0" layoutInCell="1" allowOverlap="1" wp14:anchorId="045B51D0" wp14:editId="1FC35B8A">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778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00027826"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59FC5F3" w:rsidR="00835570" w:rsidRPr="00A52F74" w:rsidRDefault="00140DF9"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140DF9">
              <w:rPr>
                <w:rFonts w:ascii="Arial" w:hAnsi="Arial" w:cs="Arial"/>
                <w:b/>
              </w:rPr>
              <w:t>End-Users</w:t>
            </w:r>
            <w:r w:rsidRPr="00A52F74">
              <w:rPr>
                <w:rFonts w:ascii="Arial" w:hAnsi="Arial" w:cs="Arial"/>
                <w:b/>
              </w:rPr>
              <w:t xml:space="preserve"> </w:t>
            </w:r>
            <w:r w:rsidR="00835570" w:rsidRPr="00A52F74">
              <w:rPr>
                <w:rFonts w:ascii="Arial" w:hAnsi="Arial" w:cs="Arial"/>
                <w:b/>
              </w:rPr>
              <w:t>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5FE206E0" w:rsidR="00835570" w:rsidRPr="00A52F74" w:rsidRDefault="00140DF9"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t>End-</w:t>
            </w:r>
            <w:r w:rsidR="00835570"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6952FA8B" w:rsidR="00835570" w:rsidRPr="00A52F74" w:rsidRDefault="00140DF9"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nd-</w:t>
            </w:r>
            <w:r w:rsidRPr="00A52F74">
              <w:t xml:space="preserve">Users </w:t>
            </w:r>
            <w:r w:rsidR="00E901E8" w:rsidRPr="00A52F74">
              <w:t>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37196C" w:rsidRPr="00754609" w:rsidRDefault="003719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6"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8RlA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" fillcolor="white [3212]" strokecolor="#243f60 [1604]" strokeweight="2pt">
                <v:textbox>
                  <w:txbxContent>
                    <w:p w14:paraId="476432D6" w14:textId="77777777" w:rsidR="0037196C" w:rsidRPr="00754609" w:rsidRDefault="0037196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37196C" w:rsidRPr="007A1B13" w:rsidRDefault="003719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7"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oK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2I+i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d56g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37196C" w:rsidRPr="007A1B13" w:rsidRDefault="0037196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37196C" w:rsidRPr="004502D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8"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eN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9P3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C8GueN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37196C" w:rsidRPr="004502D3" w:rsidRDefault="0037196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37196C" w:rsidRPr="007A1B13" w:rsidRDefault="0037196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9"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" fillcolor="white [3212]" strokecolor="#1f497d [3215]" strokeweight="2pt">
                <v:textbox>
                  <w:txbxContent>
                    <w:p w14:paraId="38E07439" w14:textId="3752583C" w:rsidR="0037196C" w:rsidRPr="007A1B13" w:rsidRDefault="0037196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37196C" w:rsidRPr="007A1B13" w:rsidRDefault="0037196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90"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3y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voi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rWMt8p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37196C" w:rsidRPr="007A1B13" w:rsidRDefault="0037196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37196C" w:rsidRPr="007A1B13" w:rsidRDefault="003719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91"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D2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cB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NYYwPa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37196C" w:rsidRPr="007A1B13" w:rsidRDefault="0037196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37196C" w:rsidRPr="007A1B13" w:rsidRDefault="003719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92"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i4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WW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NABi4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37196C" w:rsidRPr="007A1B13" w:rsidRDefault="0037196C"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37196C" w:rsidRPr="007A1B13" w:rsidRDefault="0037196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93"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9p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" fillcolor="white [3212]" strokecolor="#243f60 [1604]" strokeweight="2pt">
                <v:textbox>
                  <w:txbxContent>
                    <w:p w14:paraId="529D230B" w14:textId="77777777" w:rsidR="0037196C" w:rsidRPr="007A1B13" w:rsidRDefault="0037196C"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37196C" w:rsidRPr="00754609" w:rsidRDefault="003719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94"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fhlt49sGqgOyxUE/Rt7y&#10;O4Vf7Z758MQczg1OGO6C8IiH1NCWFIYbJTW4Xx+9R3ukM2opaXEOS+p/7pgTlOjvBol+WczncXCT&#10;MF+cz1Bwp5rNqcbsmhtAHhS4dSxP12gf9HiVDpo3XBnrGBVVzHCMXVIe3CjchH4/4NLhYr1OZjis&#10;loV782J5BI+djpR87d6YswN1A5L+AcaZfUff3jZ6GljvAkiVuH3s6/ANcNATmYalFDfJqZysjqtz&#10;9Rs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C/Nu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37196C" w:rsidRPr="00754609" w:rsidRDefault="0037196C"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37196C" w:rsidRPr="007A1B13" w:rsidRDefault="003719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95"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ySsg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" fillcolor="white [3212]" strokecolor="#1f497d [3215]" strokeweight="2pt">
                <v:textbox>
                  <w:txbxContent>
                    <w:p w14:paraId="421CD672" w14:textId="77777777" w:rsidR="0037196C" w:rsidRPr="007A1B13" w:rsidRDefault="0037196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37196C" w:rsidRPr="007A1B13" w:rsidRDefault="0037196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6"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Br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JYJNv4toHqgGxx0I+Rt/xO&#10;4Ve7Zz48MYdzgxOGuyA84iE1tCWF4UZJDe7Xe+/RHumMWkpanMOS+p875gQl+ptBol8W83kc3CTM&#10;F+czFNypZnOqMbvmBpAHBW4dy9M12gc9XqWD5hVXxjpGRRUzHGOXlAc3Cjeh3w+4dLhYr5MZDqtl&#10;4d48Wx7BY6cjJV+6V+bsQN2ApH+AcWbf0Le3jZ4G1rsAUiVuH/s6fAMc9ESmYSnFTXIqJ6vj6lz9&#10;Bg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ysiAa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37196C" w:rsidRPr="007A1B13" w:rsidRDefault="0037196C"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37196C" w:rsidRPr="004502D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7"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uK3h7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37196C" w:rsidRPr="004502D3" w:rsidRDefault="0037196C"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37196C" w:rsidRPr="007A1B13" w:rsidRDefault="0037196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8"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eR8lQ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Tl+&#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JV4Ui/NoG982UB2QLQ76MfKW&#10;3yn8avfMhyfmcG5wwnAXhEc8pIa2pDDcKKnB/XrvPdojnVFLSYtzWFL/c8ecoER/M0j0y2I+j4Ob&#10;hPniywwFd6rZnGrMrrkB5EGBW8fydI32QY9X6aB5xZWxjlFRxQzH2CXlwY3CTej3Ay4dLtbrZIbD&#10;alm4N8+WR/DY6UjJl+6VOTtQNyDpH2Cc2Tf07W2jp4H1LoBUidvHvg7fAAc9kWlYSnGTnMrJ6rg6&#10;V78B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xWeR8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37196C" w:rsidRPr="007A1B13" w:rsidRDefault="0037196C"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37196C" w:rsidRPr="007A1B13" w:rsidRDefault="0037196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9"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FvN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HANvq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37196C" w:rsidRPr="007A1B13" w:rsidRDefault="0037196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37196C" w:rsidRPr="007A1B13" w:rsidRDefault="0037196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00"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MWlQ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" fillcolor="white [3212]" strokecolor="#243f60 [1604]" strokeweight="2pt">
                <v:textbox>
                  <w:txbxContent>
                    <w:p w14:paraId="029577FA" w14:textId="77777777" w:rsidR="0037196C" w:rsidRPr="007A1B13" w:rsidRDefault="0037196C"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37196C" w:rsidRPr="007A1B13" w:rsidRDefault="0037196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01"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74v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Fe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Jrvvi+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37196C" w:rsidRPr="007A1B13" w:rsidRDefault="0037196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37196C" w:rsidRPr="00DC5805" w:rsidRDefault="0037196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02"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AM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WxuIi28W0D1QHZ4qAfI2/5&#10;vcKv9sB8eGYO5wYnDHdBeMJDamhLCsONkhrcr4/eoz3SGbWUtDiHJfU/d8wJSvQ3g0S/KubzOLhJ&#10;mC8uZii4U83mVGN2zS0gDwrcOpana7QPerxKB80brox1jIoqZjjGLikPbhRuQ78fcOlwsV4nMxxW&#10;y8KDebE8gsdOR0q+dm/M2YG6AUn/COPMvqN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GFAQAy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37196C" w:rsidRPr="00DC5805" w:rsidRDefault="0037196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37196C" w:rsidRPr="007A1B13" w:rsidRDefault="003719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03"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Th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ND27&#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XzC2/rv22gOGAXGujH02p+W+O73zHr1szgPGKr4I5xD3iUEtqcwnCjpALz86Pv&#10;3h7HBLWUtDjfObU/dswISuQ3hQN0mcxmfiEEYTY/T1EwrzWb1xq1a1aAfZTgNtM8XL29k+O1NNC8&#10;4Cpa+qioYopj7JxyZ0Zh5fq9g8uMi+UymOES0MzdqSfNPbhn2rf0c/fCjB6a3+HY3MO4C1j2pv17&#10;W++pYLlzUNZhNo68Dm+ACyQ007Ds/IZ6LQer40pe/AI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Ma25OG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37196C" w:rsidRPr="007A1B13" w:rsidRDefault="0037196C"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37196C" w:rsidRPr="007A1B13" w:rsidRDefault="0037196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04"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AyhlQ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KxWW0jW9bqI7IFgf9GHnL&#10;7xR+tXvmwxNzODc4YbgLwiMeUkNbUhhulNTgfr33Hu2RzqilpMU5LKn/uWdOUKK/GST6ZTGfx8FN&#10;wnyxnKHgzjXbc43ZNzeAPChw61iertE+6PEqHTSvuDI2MSqqmOEYu6Q8uFG4Cf1+wKXDxWaTzHBY&#10;LQv35tnyCB47HSn50r0yZwfqBiT9A4wz+4a+vW30NLDZB5AqcfvU1+Eb4KAnMg1LKW6SczlZnVbn&#10;+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e4wMoZ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37196C" w:rsidRPr="007A1B13" w:rsidRDefault="0037196C"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37196C" w:rsidRPr="007A1B13" w:rsidRDefault="003719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05"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6x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uki6x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37196C" w:rsidRPr="007A1B13" w:rsidRDefault="0037196C"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37196C" w:rsidRPr="007A1B13" w:rsidRDefault="0037196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6"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tyX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" fillcolor="white [3212]" strokecolor="#243f60 [1604]" strokeweight="2pt">
                <v:textbox>
                  <w:txbxContent>
                    <w:p w14:paraId="0F804992" w14:textId="77777777" w:rsidR="0037196C" w:rsidRPr="007A1B13" w:rsidRDefault="0037196C"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197BE774" w:rsidR="0037196C" w:rsidRPr="007A1B13" w:rsidRDefault="0037196C" w:rsidP="004A1B13">
                            <w:pPr>
                              <w:jc w:val="center"/>
                              <w:rPr>
                                <w:lang w:val="en-US"/>
                              </w:rPr>
                            </w:pPr>
                            <w:proofErr w:type="spellStart"/>
                            <w:r>
                              <w:rPr>
                                <w:lang w:val="en-US"/>
                              </w:rPr>
                              <w:t>Facility</w:t>
                            </w:r>
                            <w:r w:rsidR="00420F30">
                              <w:rPr>
                                <w:lang w:val="en-US"/>
                              </w:rPr>
                              <w: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7"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7S6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9rW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" fillcolor="white [3212]" strokecolor="#243f60 [1604]" strokeweight="2pt">
                <v:textbox>
                  <w:txbxContent>
                    <w:p w14:paraId="1C912762" w14:textId="197BE774" w:rsidR="0037196C" w:rsidRPr="007A1B13" w:rsidRDefault="0037196C" w:rsidP="004A1B13">
                      <w:pPr>
                        <w:jc w:val="center"/>
                        <w:rPr>
                          <w:lang w:val="en-US"/>
                        </w:rPr>
                      </w:pPr>
                      <w:proofErr w:type="spellStart"/>
                      <w:r>
                        <w:rPr>
                          <w:lang w:val="en-US"/>
                        </w:rPr>
                        <w:t>Facility</w:t>
                      </w:r>
                      <w:r w:rsidR="00420F30">
                        <w:rPr>
                          <w:lang w:val="en-US"/>
                        </w:rPr>
                        <w:t>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4AC368E5" w:rsidR="0037196C" w:rsidRPr="007A1B13" w:rsidRDefault="00711F67" w:rsidP="004A1B13">
                            <w:pPr>
                              <w:jc w:val="center"/>
                              <w:rPr>
                                <w:lang w:val="en-US"/>
                              </w:rPr>
                            </w:pPr>
                            <w:r>
                              <w:rPr>
                                <w:lang w:val="en-US"/>
                              </w:rPr>
                              <w:t>Staff</w:t>
                            </w:r>
                            <w:bookmarkStart w:id="30" w:name="_GoBack"/>
                            <w:bookmarkEnd w:id="3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8"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RS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i/HO0jW8bqA7IFgf9GHnL&#10;7xV+tQfmwxNzODc4YbgLwiMeUkNbUhhulNTgfr33Hu2RzqilpMU5LKn/uWNOUKK/GiT6VTGfx8FN&#10;wnxxMUPBnWo2pxqza24BeVDg1rE8XaN90ONVOmhecWWsY1RUMcMxdkl5cKNwG/r9gEuHi/U6meGw&#10;WhYezLPlETx2OlLypXtlzg7UDUj6bzDO7Bv69rbR08B6F0CqxO1jX4dvgIOeyDQspbhJTuVkdVyd&#10;q98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DN79FK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4AC368E5" w:rsidR="0037196C" w:rsidRPr="007A1B13" w:rsidRDefault="00711F67" w:rsidP="004A1B13">
                      <w:pPr>
                        <w:jc w:val="center"/>
                        <w:rPr>
                          <w:lang w:val="en-US"/>
                        </w:rPr>
                      </w:pPr>
                      <w:r>
                        <w:rPr>
                          <w:lang w:val="en-US"/>
                        </w:rPr>
                        <w:t>Staff</w:t>
                      </w:r>
                      <w:bookmarkStart w:id="31" w:name="_GoBack"/>
                      <w:bookmarkEnd w:id="31"/>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37196C" w:rsidRPr="007A1B13"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9"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9TD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J8Hm3j2waqA7LFQT9G3vJ7&#10;hV/tgfnwzBzODTIId0F4wkNqaEsKw42SGtyvj96jPdIZtZS0OIcl9T93zAlK9DeDRL8q5vM4uEmY&#10;Ly5mKLhTzeZUY3bNLSAPCtw6lqdrtA96vEoHzRuujHWMiipmOMYuKQ9uFG5Dvx9w6XCxXiczHFbL&#10;woN5sTyCx05HSr52b8zZgboBSf8I48y+o29vGz0NrHcBpErcPvZ1+AY46IlMw1KKm+RUTlbH1bn6&#10;DQ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8jPUw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37196C" w:rsidRPr="007A1B13" w:rsidRDefault="0037196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37196C" w:rsidRPr="00DC5805" w:rsidRDefault="0037196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10"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ifBF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z8/Kd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37196C" w:rsidRPr="00DC5805" w:rsidRDefault="0037196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37196C" w:rsidRPr="007A1B13" w:rsidRDefault="003719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11"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Um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Z97Wf9tAccAuNNCPp9X8tsZ3v2PWrZnBecRWwR3jHvAoJbQ5heFGSQXm50ff&#10;vT2OCWopaXG+c2p/7JgRlMhvCgfoMpnN/EIIwmx+nqJgXms2rzVq16wA+yjBbaZ5uHp7J8draaB5&#10;wVW09FFRxRTH2DnlzozCyvV7B5cZF8tlMMMloJm7U0+ae3DPtG/p5+6FGT00v8OxuYdxF7DsTfv3&#10;tt5TwXLnoKzDbBx5Hd4AF0hopmHZ+Q31Wg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CNwUm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37196C" w:rsidRPr="007A1B13" w:rsidRDefault="0037196C"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37196C" w:rsidRPr="007A1B13" w:rsidRDefault="003719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12"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TU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8X5R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aOlTU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37196C" w:rsidRPr="007A1B13" w:rsidRDefault="0037196C"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37196C" w:rsidRPr="007A1B13"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13"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Nui2dy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37196C" w:rsidRPr="007A1B13" w:rsidRDefault="0037196C" w:rsidP="004A1B13">
                      <w:pPr>
                        <w:jc w:val="center"/>
                        <w:rPr>
                          <w:lang w:val="en-US"/>
                        </w:rPr>
                      </w:pPr>
                      <w:r>
                        <w:rPr>
                          <w:lang w:val="en-US"/>
                        </w:rPr>
                        <w:t>Image</w:t>
                      </w:r>
                    </w:p>
                  </w:txbxContent>
                </v:textbox>
                <w10:wrap anchorx="margin"/>
              </v:roundrect>
            </w:pict>
          </mc:Fallback>
        </mc:AlternateContent>
      </w:r>
    </w:p>
    <w:p w14:paraId="426CAD1E" w14:textId="0DCBDD48"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37196C" w:rsidRPr="007A1B13" w:rsidRDefault="003719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14"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2CI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4ir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A1tgiJ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37196C" w:rsidRPr="007A1B13" w:rsidRDefault="003719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60F4D3BE">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37196C" w:rsidRPr="007A1B13" w:rsidRDefault="0037196C"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15"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i6lA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" fillcolor="white [3212]" strokecolor="#243f60 [1604]" strokeweight="2pt">
                <v:textbox>
                  <w:txbxContent>
                    <w:p w14:paraId="39527942" w14:textId="77777777" w:rsidR="0037196C" w:rsidRPr="007A1B13" w:rsidRDefault="0037196C"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37196C" w:rsidRPr="00754609" w:rsidRDefault="0037196C"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16"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" fillcolor="white [3212]" strokecolor="#243f60 [1604]" strokeweight="2pt">
                <v:textbox>
                  <w:txbxContent>
                    <w:p w14:paraId="7D9E7896" w14:textId="77777777" w:rsidR="0037196C" w:rsidRPr="00754609" w:rsidRDefault="0037196C"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2B6C0FE5"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6BAA7EEF">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B7E355"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37196C" w:rsidRPr="007A1B13" w:rsidRDefault="0037196C"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17"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AH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i1m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MA8Ady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37196C" w:rsidRPr="007A1B13" w:rsidRDefault="0037196C"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37196C" w:rsidRDefault="0037196C" w:rsidP="004A1B13">
                            <w:pPr>
                              <w:jc w:val="center"/>
                              <w:rPr>
                                <w:lang w:val="en-US"/>
                              </w:rPr>
                            </w:pPr>
                            <w:r>
                              <w:rPr>
                                <w:lang w:val="en-US"/>
                              </w:rPr>
                              <w:t>Description</w:t>
                            </w:r>
                          </w:p>
                          <w:p w14:paraId="4BB2DFF6" w14:textId="77777777" w:rsidR="0037196C" w:rsidRPr="007A1B13"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8"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5bNr2Z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37196C" w:rsidRDefault="0037196C" w:rsidP="004A1B13">
                      <w:pPr>
                        <w:jc w:val="center"/>
                        <w:rPr>
                          <w:lang w:val="en-US"/>
                        </w:rPr>
                      </w:pPr>
                      <w:r>
                        <w:rPr>
                          <w:lang w:val="en-US"/>
                        </w:rPr>
                        <w:t>Description</w:t>
                      </w:r>
                    </w:p>
                    <w:p w14:paraId="4BB2DFF6" w14:textId="77777777" w:rsidR="0037196C" w:rsidRPr="007A1B13" w:rsidRDefault="0037196C"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37196C" w:rsidRPr="007A1B13" w:rsidRDefault="003719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9"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MXV43u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37196C" w:rsidRPr="007A1B13" w:rsidRDefault="0037196C"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37196C" w:rsidRPr="007A1B13" w:rsidRDefault="003719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20"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KG1lA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H20obW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37196C" w:rsidRPr="007A1B13" w:rsidRDefault="003719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37196C" w:rsidRPr="007A1B13" w:rsidRDefault="0037196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21"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Czj3Y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37196C" w:rsidRPr="007A1B13" w:rsidRDefault="0037196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37196C" w:rsidRPr="00754609" w:rsidRDefault="0037196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22"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CiXrm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37196C" w:rsidRPr="00754609" w:rsidRDefault="0037196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37196C" w:rsidRPr="00CF75D6" w:rsidRDefault="0037196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223"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0Lo+e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37196C" w:rsidRPr="00CF75D6" w:rsidRDefault="0037196C"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37196C" w:rsidRPr="00CF75D6" w:rsidRDefault="0037196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224"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utA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0vki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ra7rQ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37196C" w:rsidRPr="00CF75D6" w:rsidRDefault="0037196C"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37196C" w:rsidRPr="00AF296F" w:rsidRDefault="0037196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225"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m/Fc+r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37196C" w:rsidRPr="00AF296F" w:rsidRDefault="0037196C"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37196C" w:rsidRPr="00D56298" w:rsidRDefault="003719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6"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Pptxw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" fillcolor="white [3212]" strokecolor="#548dd4 [1951]" strokeweight="2pt">
                      <v:textbox>
                        <w:txbxContent>
                          <w:p w14:paraId="619ECAA8" w14:textId="77777777" w:rsidR="0037196C" w:rsidRPr="00D56298" w:rsidRDefault="0037196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37196C" w:rsidRPr="00CF75D6" w:rsidRDefault="003719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27"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D2d9YA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37196C" w:rsidRPr="00CF75D6" w:rsidRDefault="003719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37196C" w:rsidRPr="00CF75D6" w:rsidRDefault="0037196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28"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T5S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z8NtuFtA+UB&#10;281CP4fO8NsaP/kdc37NLA4ejiguE/+Ah1TQFhSGGyUV2F/vvQd7nAfUUtLiIBfU/dwxKyhR3zVO&#10;ykU2m4XJj8JsfpajYF9rNq81etdcA/ZRhmvL8HgN9l6NV2mhecGdswpRUcU0x9gF5d6OwrXvFwxu&#10;LS5Wq2iG026Yv9NPhgfwwHRo6efuhVkz9L3HgbmHcejZ4k3797bBU8Nq50HWcTaOvA7fADdFbKZh&#10;q4VV9FqOVsfdu/wN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SZPlK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37196C" w:rsidRPr="00CF75D6" w:rsidRDefault="0037196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29"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9Quhu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30"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EdsuqS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37196C" w:rsidRPr="00CF75D6" w:rsidRDefault="003719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31"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AS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A7LAS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37196C" w:rsidRPr="00CF75D6" w:rsidRDefault="003719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32"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" fillcolor="white [3212]" strokecolor="white [3212]" strokeweight="2pt">
                      <v:textbox>
                        <w:txbxContent>
                          <w:p w14:paraId="562F4F95"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37196C" w:rsidRPr="00CF75D6" w:rsidRDefault="003719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33"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re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J6uet6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37196C" w:rsidRPr="00CF75D6" w:rsidRDefault="003719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34"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A6H4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37196C" w:rsidRPr="00AB6E3F" w:rsidRDefault="003719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35"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" fillcolor="white [3212]" strokecolor="#548dd4 [1951]" strokeweight="2pt">
                      <v:textbox>
                        <w:txbxContent>
                          <w:p w14:paraId="244C1C0E" w14:textId="77777777" w:rsidR="0037196C" w:rsidRPr="00AB6E3F" w:rsidRDefault="003719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37196C" w:rsidRPr="00D56298" w:rsidRDefault="003719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36"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lq3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" fillcolor="white [3212]" strokecolor="#548dd4 [1951]" strokeweight="2pt">
                      <v:textbox>
                        <w:txbxContent>
                          <w:p w14:paraId="3885C379" w14:textId="77777777" w:rsidR="0037196C" w:rsidRPr="00D56298" w:rsidRDefault="0037196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37196C" w:rsidRPr="00AB6E3F" w:rsidRDefault="003719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37"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DB0twA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37196C" w:rsidRPr="00AB6E3F" w:rsidRDefault="0037196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37196C" w:rsidRPr="00D56298" w:rsidRDefault="003719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8"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X0Y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7Nj7+ttGygOWMAGYmdbza9qLJlrZt0dM9jK&#10;WGU4ntwtfkoJbU6hX1FSgfnxnt37Y4fhKSUtjoac2u87ZgQl8ovC3jtLZzM/S8JmNj+Z4sa8PNm8&#10;PFG7Zg1YgikOQs3D0vs7OSxLA80TTrGVZ8Ujpjhy55Q7M2zWLo4snINcrFbBDeeHZu5aPWjuwb3S&#10;vhseuydmdN83DjvuBoYxwrI3nRN9faSC1c5BWYe2eta1fwOcPaGO+znph9vLffB6nubLn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h/F9GM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37196C" w:rsidRPr="00D56298" w:rsidRDefault="0037196C"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37196C" w:rsidRPr="00D56298" w:rsidRDefault="003719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39"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qQq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Rqej7x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hqqkK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37196C" w:rsidRPr="00D56298" w:rsidRDefault="0037196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37196C" w:rsidRPr="00D56298" w:rsidRDefault="0037196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40"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Lqi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2aXoR+8bo1FAdsYANxsq3mNzW2zC2zbsUM&#10;jjJ2Ga4nd4+fUsI+p9CdKKnA/HhP7/1xwtBKyR5XQ07t9y0zghL5ReHsXaSTid8lQZhMz8YomGPL&#10;+tiits0SsAVTXISah6P3d7I/lgaaZ9xiC58VTUxxzJ1T7kwvLF1cWbgHuVgsghvuD83crXrU3IN7&#10;pv00PLXPzOhubhxO3B30a4RlbyYn+vpIBYutg7IOY/XCa/cGuHtCH3d70i+3Yzl4vWzz+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McUuqL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37196C" w:rsidRPr="00D56298" w:rsidRDefault="0037196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37196C" w:rsidRPr="00D56298" w:rsidRDefault="003719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41"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4o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Z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RqOp95X69bQ3HABjYQJ9tqfl1jy9ww6+6Z&#10;wVHGLsP15O7wU0rY5xS6EyUVmB/v6b0/ThhaKdnjasip/b5lRlAivyicvXk6mfhdEoTJ9GyMgjm2&#10;rI8tatusAFswxUWoeTh6fyf7Y2mgecYttvRZ0cQUx9w55c70wsrFlYV7kIvlMrjh/tDM3ahHzT24&#10;Z9pPw1P7zIzu5sbhxN1Cv0ZY9mZyoq+PVLDcOijrMFYvvHZvgLsn9HG3J/1yO5aD18s2X/wE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DAuKEM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37196C" w:rsidRPr="00D56298" w:rsidRDefault="0037196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37196C" w:rsidRPr="00102DF1"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42"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jApv/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37196C" w:rsidRPr="00102DF1" w:rsidRDefault="0037196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37196C" w:rsidRPr="00102DF1" w:rsidRDefault="003719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43"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1WEadK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37196C" w:rsidRPr="00102DF1" w:rsidRDefault="0037196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703BE3CF" w:rsidR="00E64C41" w:rsidRPr="00E64C41" w:rsidRDefault="00972B4C" w:rsidP="00E64C41">
      <w:r>
        <w:rPr>
          <w:noProof/>
        </w:rPr>
        <w:drawing>
          <wp:inline distT="0" distB="0" distL="0" distR="0" wp14:anchorId="449F77E8" wp14:editId="2F9025ED">
            <wp:extent cx="6858000" cy="4239260"/>
            <wp:effectExtent l="0" t="0" r="0" b="889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Class Diagram (1).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4239260"/>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991EB75" w:rsidR="00F050A9" w:rsidRPr="00A52F74" w:rsidRDefault="00264009" w:rsidP="00DF06F5">
            <w:pPr>
              <w:spacing w:line="240" w:lineRule="auto"/>
              <w:jc w:val="left"/>
              <w:rPr>
                <w:sz w:val="22"/>
                <w:szCs w:val="22"/>
              </w:rPr>
            </w:pPr>
            <w:r>
              <w:rPr>
                <w:sz w:val="22"/>
                <w:szCs w:val="22"/>
              </w:rPr>
              <w:t>NOT YET</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9D6023" w14:textId="77777777" w:rsidR="00D27848" w:rsidRDefault="00D27848" w:rsidP="00972269">
      <w:r>
        <w:separator/>
      </w:r>
    </w:p>
  </w:endnote>
  <w:endnote w:type="continuationSeparator" w:id="0">
    <w:p w14:paraId="671A4F42" w14:textId="77777777" w:rsidR="00D27848" w:rsidRDefault="00D27848"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1B3349B3" w:rsidR="0037196C" w:rsidRDefault="0037196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7196C" w:rsidRDefault="003719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57860D7" w:rsidR="0037196C" w:rsidRDefault="0037196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6</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EAF910" w14:textId="77777777" w:rsidR="00D27848" w:rsidRDefault="00D27848" w:rsidP="00972269">
      <w:r>
        <w:separator/>
      </w:r>
    </w:p>
  </w:footnote>
  <w:footnote w:type="continuationSeparator" w:id="0">
    <w:p w14:paraId="01A6F8FB" w14:textId="77777777" w:rsidR="00D27848" w:rsidRDefault="00D27848"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7196C" w:rsidRDefault="0037196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7196C" w:rsidRPr="00CE33A9" w:rsidRDefault="0037196C"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7196C" w:rsidRPr="00CE33A9" w:rsidRDefault="0037196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7196C" w:rsidRPr="00CE33A9" w:rsidRDefault="0037196C"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 w:numId="37">
    <w:abstractNumId w:val="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1D5E"/>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05C"/>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87E"/>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6EC"/>
    <w:rsid w:val="000D6865"/>
    <w:rsid w:val="000D6C25"/>
    <w:rsid w:val="000D6F13"/>
    <w:rsid w:val="000D7CE2"/>
    <w:rsid w:val="000E0487"/>
    <w:rsid w:val="000E1D74"/>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C71"/>
    <w:rsid w:val="000F1DB7"/>
    <w:rsid w:val="000F1F21"/>
    <w:rsid w:val="000F2B11"/>
    <w:rsid w:val="000F3102"/>
    <w:rsid w:val="000F3AD5"/>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3AB"/>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0DF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153"/>
    <w:rsid w:val="001B6443"/>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600"/>
    <w:rsid w:val="00200AE4"/>
    <w:rsid w:val="002017F1"/>
    <w:rsid w:val="0020194D"/>
    <w:rsid w:val="00202798"/>
    <w:rsid w:val="00203309"/>
    <w:rsid w:val="00203348"/>
    <w:rsid w:val="0020335E"/>
    <w:rsid w:val="00203620"/>
    <w:rsid w:val="00203F22"/>
    <w:rsid w:val="0020429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18F"/>
    <w:rsid w:val="00236A81"/>
    <w:rsid w:val="00236FA3"/>
    <w:rsid w:val="00237942"/>
    <w:rsid w:val="002379E5"/>
    <w:rsid w:val="002407F7"/>
    <w:rsid w:val="0024091F"/>
    <w:rsid w:val="002420CE"/>
    <w:rsid w:val="00242DBA"/>
    <w:rsid w:val="00242EA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009"/>
    <w:rsid w:val="0026422A"/>
    <w:rsid w:val="002649E2"/>
    <w:rsid w:val="00264AE1"/>
    <w:rsid w:val="00265F38"/>
    <w:rsid w:val="00266476"/>
    <w:rsid w:val="00266491"/>
    <w:rsid w:val="00267277"/>
    <w:rsid w:val="00267AA1"/>
    <w:rsid w:val="0027126E"/>
    <w:rsid w:val="002722D1"/>
    <w:rsid w:val="002729C3"/>
    <w:rsid w:val="002736AD"/>
    <w:rsid w:val="00273841"/>
    <w:rsid w:val="00274048"/>
    <w:rsid w:val="002740E6"/>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C35"/>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3AB4"/>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727"/>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96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32F"/>
    <w:rsid w:val="00412817"/>
    <w:rsid w:val="0041299B"/>
    <w:rsid w:val="00413676"/>
    <w:rsid w:val="00413BA0"/>
    <w:rsid w:val="0041444B"/>
    <w:rsid w:val="00415168"/>
    <w:rsid w:val="004153A1"/>
    <w:rsid w:val="00415A77"/>
    <w:rsid w:val="00415B8A"/>
    <w:rsid w:val="0041643A"/>
    <w:rsid w:val="004172C4"/>
    <w:rsid w:val="004176FC"/>
    <w:rsid w:val="00417C6A"/>
    <w:rsid w:val="00417C76"/>
    <w:rsid w:val="0042026E"/>
    <w:rsid w:val="00420461"/>
    <w:rsid w:val="00420969"/>
    <w:rsid w:val="00420F30"/>
    <w:rsid w:val="0042123A"/>
    <w:rsid w:val="004218DA"/>
    <w:rsid w:val="00422FE0"/>
    <w:rsid w:val="00424B61"/>
    <w:rsid w:val="00425522"/>
    <w:rsid w:val="0042560B"/>
    <w:rsid w:val="004259D1"/>
    <w:rsid w:val="004264DD"/>
    <w:rsid w:val="00426A0C"/>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02"/>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1BB"/>
    <w:rsid w:val="00490366"/>
    <w:rsid w:val="004903D3"/>
    <w:rsid w:val="00490EAC"/>
    <w:rsid w:val="00491894"/>
    <w:rsid w:val="004918B0"/>
    <w:rsid w:val="00491987"/>
    <w:rsid w:val="00491AA2"/>
    <w:rsid w:val="00491DD6"/>
    <w:rsid w:val="00492E62"/>
    <w:rsid w:val="00494DFC"/>
    <w:rsid w:val="004953FD"/>
    <w:rsid w:val="00495626"/>
    <w:rsid w:val="00495719"/>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6B92"/>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08CB"/>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4F7CF9"/>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497"/>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0ADD"/>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796"/>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2FBE"/>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6184"/>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6A6F"/>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8C1"/>
    <w:rsid w:val="00615966"/>
    <w:rsid w:val="00615C7F"/>
    <w:rsid w:val="00616056"/>
    <w:rsid w:val="00616C62"/>
    <w:rsid w:val="00620AB9"/>
    <w:rsid w:val="006224ED"/>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44E"/>
    <w:rsid w:val="00663D03"/>
    <w:rsid w:val="00664349"/>
    <w:rsid w:val="0066500E"/>
    <w:rsid w:val="006670A5"/>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379"/>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1F67"/>
    <w:rsid w:val="00712CFC"/>
    <w:rsid w:val="00712E3C"/>
    <w:rsid w:val="0071321E"/>
    <w:rsid w:val="007132EC"/>
    <w:rsid w:val="007138B3"/>
    <w:rsid w:val="00714B98"/>
    <w:rsid w:val="0071542C"/>
    <w:rsid w:val="007169FD"/>
    <w:rsid w:val="00717911"/>
    <w:rsid w:val="00717C25"/>
    <w:rsid w:val="00717D04"/>
    <w:rsid w:val="00717EB8"/>
    <w:rsid w:val="0072115E"/>
    <w:rsid w:val="00722CB4"/>
    <w:rsid w:val="00723514"/>
    <w:rsid w:val="0072386C"/>
    <w:rsid w:val="0072453B"/>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492"/>
    <w:rsid w:val="007B1909"/>
    <w:rsid w:val="007B1DD5"/>
    <w:rsid w:val="007B1EC0"/>
    <w:rsid w:val="007B2339"/>
    <w:rsid w:val="007B24AF"/>
    <w:rsid w:val="007B256C"/>
    <w:rsid w:val="007B26C3"/>
    <w:rsid w:val="007B32AA"/>
    <w:rsid w:val="007B32BD"/>
    <w:rsid w:val="007B3935"/>
    <w:rsid w:val="007B4253"/>
    <w:rsid w:val="007B49D0"/>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2B6"/>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589"/>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004"/>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142"/>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6BD"/>
    <w:rsid w:val="00906CBB"/>
    <w:rsid w:val="00906D47"/>
    <w:rsid w:val="00907235"/>
    <w:rsid w:val="009078E0"/>
    <w:rsid w:val="009079B7"/>
    <w:rsid w:val="009108EE"/>
    <w:rsid w:val="009113AB"/>
    <w:rsid w:val="009120CE"/>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2E74"/>
    <w:rsid w:val="009231C8"/>
    <w:rsid w:val="009237C6"/>
    <w:rsid w:val="00923875"/>
    <w:rsid w:val="00923D4F"/>
    <w:rsid w:val="009243A7"/>
    <w:rsid w:val="00924426"/>
    <w:rsid w:val="00925269"/>
    <w:rsid w:val="0092528D"/>
    <w:rsid w:val="00925EC0"/>
    <w:rsid w:val="009260DA"/>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BB"/>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2B4C"/>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1A9B"/>
    <w:rsid w:val="009923BB"/>
    <w:rsid w:val="00992D58"/>
    <w:rsid w:val="00992E32"/>
    <w:rsid w:val="00993771"/>
    <w:rsid w:val="00994465"/>
    <w:rsid w:val="0099457D"/>
    <w:rsid w:val="00994B91"/>
    <w:rsid w:val="00995206"/>
    <w:rsid w:val="00995814"/>
    <w:rsid w:val="009958DC"/>
    <w:rsid w:val="0099602C"/>
    <w:rsid w:val="00996464"/>
    <w:rsid w:val="00997F12"/>
    <w:rsid w:val="009A0163"/>
    <w:rsid w:val="009A0F83"/>
    <w:rsid w:val="009A1D5D"/>
    <w:rsid w:val="009A22E9"/>
    <w:rsid w:val="009A2464"/>
    <w:rsid w:val="009A259E"/>
    <w:rsid w:val="009A2A00"/>
    <w:rsid w:val="009A34BB"/>
    <w:rsid w:val="009A398D"/>
    <w:rsid w:val="009A3C2E"/>
    <w:rsid w:val="009A43E4"/>
    <w:rsid w:val="009A4B2C"/>
    <w:rsid w:val="009A4CF0"/>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68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69B2"/>
    <w:rsid w:val="009F7243"/>
    <w:rsid w:val="009F79CF"/>
    <w:rsid w:val="00A0054A"/>
    <w:rsid w:val="00A008EF"/>
    <w:rsid w:val="00A00E04"/>
    <w:rsid w:val="00A01DE2"/>
    <w:rsid w:val="00A032A3"/>
    <w:rsid w:val="00A0369B"/>
    <w:rsid w:val="00A036FC"/>
    <w:rsid w:val="00A0553F"/>
    <w:rsid w:val="00A056B9"/>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BF1"/>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6CC3"/>
    <w:rsid w:val="00A6728A"/>
    <w:rsid w:val="00A7070F"/>
    <w:rsid w:val="00A7114C"/>
    <w:rsid w:val="00A7215D"/>
    <w:rsid w:val="00A72513"/>
    <w:rsid w:val="00A7355A"/>
    <w:rsid w:val="00A73D93"/>
    <w:rsid w:val="00A74425"/>
    <w:rsid w:val="00A74A9C"/>
    <w:rsid w:val="00A76394"/>
    <w:rsid w:val="00A76615"/>
    <w:rsid w:val="00A769D9"/>
    <w:rsid w:val="00A76A70"/>
    <w:rsid w:val="00A76B5E"/>
    <w:rsid w:val="00A76C09"/>
    <w:rsid w:val="00A76FE0"/>
    <w:rsid w:val="00A77BE4"/>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BC8"/>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A96"/>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3AEF"/>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6EB9"/>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0D87"/>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0EC2"/>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26C"/>
    <w:rsid w:val="00CB68FD"/>
    <w:rsid w:val="00CB6921"/>
    <w:rsid w:val="00CB7406"/>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63D"/>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205"/>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848"/>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C13"/>
    <w:rsid w:val="00D52D7D"/>
    <w:rsid w:val="00D5432C"/>
    <w:rsid w:val="00D5580A"/>
    <w:rsid w:val="00D55A1B"/>
    <w:rsid w:val="00D55A9D"/>
    <w:rsid w:val="00D5692D"/>
    <w:rsid w:val="00D56CC1"/>
    <w:rsid w:val="00D57D05"/>
    <w:rsid w:val="00D60820"/>
    <w:rsid w:val="00D609FA"/>
    <w:rsid w:val="00D6148E"/>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4079"/>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20E"/>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67F13"/>
    <w:rsid w:val="00E7141E"/>
    <w:rsid w:val="00E715FB"/>
    <w:rsid w:val="00E7198E"/>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36A3"/>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8CF"/>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4354"/>
    <w:rsid w:val="00EE6C0E"/>
    <w:rsid w:val="00EE70B5"/>
    <w:rsid w:val="00EE7E26"/>
    <w:rsid w:val="00EF0B4F"/>
    <w:rsid w:val="00EF0D79"/>
    <w:rsid w:val="00EF0E68"/>
    <w:rsid w:val="00EF0F05"/>
    <w:rsid w:val="00EF1384"/>
    <w:rsid w:val="00EF1EB3"/>
    <w:rsid w:val="00EF25B4"/>
    <w:rsid w:val="00EF26C6"/>
    <w:rsid w:val="00EF27D3"/>
    <w:rsid w:val="00EF3217"/>
    <w:rsid w:val="00EF3A03"/>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3D"/>
    <w:rsid w:val="00F16093"/>
    <w:rsid w:val="00F16E54"/>
    <w:rsid w:val="00F1719C"/>
    <w:rsid w:val="00F21499"/>
    <w:rsid w:val="00F21A20"/>
    <w:rsid w:val="00F21B41"/>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4B3B"/>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6A39"/>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4644"/>
    <w:rsid w:val="00F7521B"/>
    <w:rsid w:val="00F75370"/>
    <w:rsid w:val="00F7592D"/>
    <w:rsid w:val="00F76442"/>
    <w:rsid w:val="00F801AB"/>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480"/>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1982"/>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25445-F23D-4DDA-AF44-40FE12A83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6</TotalTime>
  <Pages>48</Pages>
  <Words>3821</Words>
  <Characters>2178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590</cp:revision>
  <cp:lastPrinted>2013-05-27T01:43:00Z</cp:lastPrinted>
  <dcterms:created xsi:type="dcterms:W3CDTF">2014-06-13T17:17:00Z</dcterms:created>
  <dcterms:modified xsi:type="dcterms:W3CDTF">2018-11-06T09:53:00Z</dcterms:modified>
</cp:coreProperties>
</file>